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7EDD4E6" w14:textId="3392685F" w:rsidR="00D42673" w:rsidRDefault="00DB4250" w:rsidP="007C7651">
      <w:pPr>
        <w:spacing w:line="240" w:lineRule="auto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МИНИСТЕРСТВО ОБРАЗОВАНИЯ РЕСПУБЛИКИ БЕЛАРУСЬ</w:t>
      </w:r>
      <w:r w:rsidR="007C7651">
        <w:rPr>
          <w:rFonts w:cs="Times New Roman"/>
          <w:szCs w:val="28"/>
        </w:rPr>
        <w:br/>
        <w:t>Учреждение образования</w:t>
      </w:r>
      <w:r w:rsidR="007C7651">
        <w:rPr>
          <w:rFonts w:cs="Times New Roman"/>
          <w:szCs w:val="28"/>
        </w:rPr>
        <w:br/>
        <w:t>«БЕЛОРУССКИЙ ГОСУДАРСТВЕННЫЙ ТЕХНОЛОГИЧЕСКИЙ</w:t>
      </w:r>
      <w:r w:rsidR="008E70F6">
        <w:rPr>
          <w:rFonts w:cs="Times New Roman"/>
          <w:szCs w:val="28"/>
        </w:rPr>
        <w:br/>
      </w:r>
      <w:r w:rsidR="007C7651">
        <w:rPr>
          <w:rFonts w:cs="Times New Roman"/>
          <w:szCs w:val="28"/>
        </w:rPr>
        <w:t>УНИВЕРСИТЕТ»</w:t>
      </w:r>
      <w:r w:rsidR="007C7651">
        <w:rPr>
          <w:rFonts w:cs="Times New Roman"/>
          <w:szCs w:val="28"/>
        </w:rPr>
        <w:br/>
      </w:r>
      <w:r w:rsidR="007C7651">
        <w:rPr>
          <w:rFonts w:cs="Times New Roman"/>
          <w:szCs w:val="28"/>
        </w:rPr>
        <w:br/>
        <w:t xml:space="preserve">Факультет </w:t>
      </w:r>
      <w:r w:rsidR="007C7651">
        <w:rPr>
          <w:rFonts w:cs="Times New Roman"/>
          <w:szCs w:val="28"/>
          <w:u w:val="single"/>
        </w:rPr>
        <w:t xml:space="preserve"> Информационных технологий</w:t>
      </w:r>
      <w:r w:rsidR="007C7651">
        <w:rPr>
          <w:rFonts w:cs="Times New Roman"/>
          <w:szCs w:val="28"/>
          <w:u w:val="single"/>
        </w:rPr>
        <w:tab/>
      </w:r>
      <w:r w:rsidR="007C7651">
        <w:rPr>
          <w:rFonts w:cs="Times New Roman"/>
          <w:szCs w:val="28"/>
          <w:u w:val="single"/>
        </w:rPr>
        <w:tab/>
      </w:r>
      <w:r w:rsidR="007C7651">
        <w:rPr>
          <w:rFonts w:cs="Times New Roman"/>
          <w:szCs w:val="28"/>
          <w:u w:val="single"/>
        </w:rPr>
        <w:tab/>
      </w:r>
      <w:r w:rsidR="007C7651">
        <w:rPr>
          <w:rFonts w:cs="Times New Roman"/>
          <w:szCs w:val="28"/>
          <w:u w:val="single"/>
        </w:rPr>
        <w:tab/>
      </w:r>
      <w:r w:rsidR="007C7651">
        <w:rPr>
          <w:rFonts w:cs="Times New Roman"/>
          <w:szCs w:val="28"/>
          <w:u w:val="single"/>
        </w:rPr>
        <w:tab/>
      </w:r>
      <w:r w:rsidR="007C7651">
        <w:rPr>
          <w:rFonts w:cs="Times New Roman"/>
          <w:szCs w:val="28"/>
          <w:u w:val="single"/>
        </w:rPr>
        <w:tab/>
      </w:r>
      <w:r w:rsidR="007C7651">
        <w:rPr>
          <w:rFonts w:cs="Times New Roman"/>
          <w:szCs w:val="28"/>
          <w:u w:val="single"/>
        </w:rPr>
        <w:tab/>
      </w:r>
      <w:r w:rsidR="007C7651">
        <w:rPr>
          <w:rFonts w:cs="Times New Roman"/>
          <w:szCs w:val="28"/>
          <w:u w:val="single"/>
        </w:rPr>
        <w:br/>
      </w:r>
      <w:r w:rsidR="007C7651">
        <w:rPr>
          <w:rFonts w:cs="Times New Roman"/>
          <w:szCs w:val="28"/>
        </w:rPr>
        <w:t xml:space="preserve">Кафедра </w:t>
      </w:r>
      <w:r w:rsidR="007C7651">
        <w:rPr>
          <w:rFonts w:cs="Times New Roman"/>
          <w:szCs w:val="28"/>
          <w:u w:val="single"/>
        </w:rPr>
        <w:t xml:space="preserve"> Информационных систем и технологий</w:t>
      </w:r>
      <w:r w:rsidR="007C7651">
        <w:rPr>
          <w:rFonts w:cs="Times New Roman"/>
          <w:szCs w:val="28"/>
          <w:u w:val="single"/>
        </w:rPr>
        <w:tab/>
      </w:r>
      <w:r w:rsidR="007C7651">
        <w:rPr>
          <w:rFonts w:cs="Times New Roman"/>
          <w:szCs w:val="28"/>
          <w:u w:val="single"/>
        </w:rPr>
        <w:tab/>
      </w:r>
      <w:r w:rsidR="007C7651">
        <w:rPr>
          <w:rFonts w:cs="Times New Roman"/>
          <w:szCs w:val="28"/>
          <w:u w:val="single"/>
        </w:rPr>
        <w:tab/>
      </w:r>
      <w:r w:rsidR="007C7651">
        <w:rPr>
          <w:rFonts w:cs="Times New Roman"/>
          <w:szCs w:val="28"/>
          <w:u w:val="single"/>
        </w:rPr>
        <w:tab/>
      </w:r>
      <w:r w:rsidR="007C7651">
        <w:rPr>
          <w:rFonts w:cs="Times New Roman"/>
          <w:szCs w:val="28"/>
          <w:u w:val="single"/>
        </w:rPr>
        <w:tab/>
      </w:r>
      <w:r w:rsidR="007C7651">
        <w:rPr>
          <w:rFonts w:cs="Times New Roman"/>
          <w:szCs w:val="28"/>
          <w:u w:val="single"/>
        </w:rPr>
        <w:tab/>
      </w:r>
      <w:r w:rsidR="007C7651">
        <w:rPr>
          <w:rFonts w:cs="Times New Roman"/>
          <w:szCs w:val="28"/>
          <w:u w:val="single"/>
        </w:rPr>
        <w:br/>
      </w:r>
      <w:r w:rsidR="007C7651">
        <w:rPr>
          <w:rFonts w:cs="Times New Roman"/>
          <w:szCs w:val="28"/>
        </w:rPr>
        <w:t xml:space="preserve">Специальность </w:t>
      </w:r>
      <w:r w:rsidR="007C7651">
        <w:rPr>
          <w:rFonts w:cs="Times New Roman"/>
          <w:szCs w:val="28"/>
          <w:u w:val="single"/>
        </w:rPr>
        <w:t xml:space="preserve"> 1-40 05 01 Информационные системы и технологии</w:t>
      </w:r>
      <w:r w:rsidR="007C7651">
        <w:rPr>
          <w:rFonts w:cs="Times New Roman"/>
          <w:szCs w:val="28"/>
          <w:u w:val="single"/>
        </w:rPr>
        <w:tab/>
      </w:r>
      <w:r w:rsidR="007C7651">
        <w:rPr>
          <w:rFonts w:cs="Times New Roman"/>
          <w:szCs w:val="28"/>
          <w:u w:val="single"/>
        </w:rPr>
        <w:tab/>
      </w:r>
      <w:r w:rsidR="007C7651">
        <w:rPr>
          <w:rFonts w:cs="Times New Roman"/>
          <w:szCs w:val="28"/>
          <w:u w:val="single"/>
        </w:rPr>
        <w:tab/>
      </w:r>
      <w:r w:rsidR="007C7651">
        <w:rPr>
          <w:rFonts w:cs="Times New Roman"/>
          <w:szCs w:val="28"/>
          <w:u w:val="single"/>
        </w:rPr>
        <w:br/>
      </w:r>
      <w:r w:rsidR="007C7651">
        <w:rPr>
          <w:rFonts w:cs="Times New Roman"/>
          <w:szCs w:val="28"/>
        </w:rPr>
        <w:t xml:space="preserve">Направление специальности </w:t>
      </w:r>
      <w:r w:rsidR="007C7651">
        <w:rPr>
          <w:rFonts w:cs="Times New Roman"/>
          <w:szCs w:val="28"/>
          <w:u w:val="single"/>
        </w:rPr>
        <w:t xml:space="preserve"> 1-40 0</w:t>
      </w:r>
      <w:r w:rsidR="00C04078">
        <w:rPr>
          <w:rFonts w:cs="Times New Roman"/>
          <w:szCs w:val="28"/>
          <w:u w:val="single"/>
        </w:rPr>
        <w:t>5</w:t>
      </w:r>
      <w:r w:rsidR="007C7651">
        <w:rPr>
          <w:rFonts w:cs="Times New Roman"/>
          <w:szCs w:val="28"/>
          <w:u w:val="single"/>
        </w:rPr>
        <w:t xml:space="preserve"> 0</w:t>
      </w:r>
      <w:r w:rsidR="00C04078">
        <w:rPr>
          <w:rFonts w:cs="Times New Roman"/>
          <w:szCs w:val="28"/>
          <w:u w:val="single"/>
        </w:rPr>
        <w:t>1</w:t>
      </w:r>
      <w:r w:rsidR="007C7651">
        <w:rPr>
          <w:rFonts w:cs="Times New Roman"/>
          <w:szCs w:val="28"/>
          <w:u w:val="single"/>
        </w:rPr>
        <w:t xml:space="preserve"> 03 Информационные системы</w:t>
      </w:r>
      <w:r w:rsidR="007C7651">
        <w:rPr>
          <w:rFonts w:cs="Times New Roman"/>
          <w:szCs w:val="28"/>
          <w:u w:val="single"/>
        </w:rPr>
        <w:tab/>
      </w:r>
      <w:r w:rsidR="007C7651">
        <w:rPr>
          <w:rFonts w:cs="Times New Roman"/>
          <w:szCs w:val="28"/>
          <w:u w:val="single"/>
        </w:rPr>
        <w:tab/>
      </w:r>
      <w:r w:rsidR="007C7651">
        <w:rPr>
          <w:rFonts w:cs="Times New Roman"/>
          <w:szCs w:val="28"/>
          <w:u w:val="single"/>
        </w:rPr>
        <w:tab/>
      </w:r>
      <w:r w:rsidR="007C7651">
        <w:rPr>
          <w:rFonts w:cs="Times New Roman"/>
          <w:szCs w:val="28"/>
          <w:u w:val="single"/>
        </w:rPr>
        <w:br/>
        <w:t>и технологии (издательско-полиграфический комплекс)</w:t>
      </w:r>
      <w:r w:rsidR="007C7651">
        <w:rPr>
          <w:rFonts w:cs="Times New Roman"/>
          <w:szCs w:val="28"/>
          <w:u w:val="single"/>
        </w:rPr>
        <w:tab/>
      </w:r>
      <w:r w:rsidR="007C7651">
        <w:rPr>
          <w:rFonts w:cs="Times New Roman"/>
          <w:szCs w:val="28"/>
          <w:u w:val="single"/>
        </w:rPr>
        <w:tab/>
      </w:r>
      <w:r w:rsidR="007C7651">
        <w:rPr>
          <w:rFonts w:cs="Times New Roman"/>
          <w:szCs w:val="28"/>
          <w:u w:val="single"/>
        </w:rPr>
        <w:tab/>
      </w:r>
      <w:r w:rsidR="007C7651">
        <w:rPr>
          <w:rFonts w:cs="Times New Roman"/>
          <w:szCs w:val="28"/>
          <w:u w:val="single"/>
        </w:rPr>
        <w:tab/>
      </w:r>
      <w:r w:rsidR="007C7651">
        <w:rPr>
          <w:rFonts w:cs="Times New Roman"/>
          <w:szCs w:val="28"/>
          <w:u w:val="single"/>
        </w:rPr>
        <w:tab/>
      </w:r>
      <w:r w:rsidR="007C7651">
        <w:rPr>
          <w:rFonts w:cs="Times New Roman"/>
          <w:szCs w:val="28"/>
          <w:u w:val="single"/>
        </w:rPr>
        <w:br/>
      </w:r>
      <w:r w:rsidR="007C7651">
        <w:rPr>
          <w:rFonts w:cs="Times New Roman"/>
          <w:szCs w:val="28"/>
          <w:u w:val="single"/>
        </w:rPr>
        <w:br/>
      </w:r>
      <w:r w:rsidR="007C7651">
        <w:rPr>
          <w:rFonts w:cs="Times New Roman"/>
          <w:szCs w:val="28"/>
          <w:u w:val="single"/>
        </w:rPr>
        <w:br/>
      </w:r>
      <w:r w:rsidR="007C7651">
        <w:rPr>
          <w:rFonts w:cs="Times New Roman"/>
          <w:b/>
          <w:bCs/>
          <w:szCs w:val="28"/>
        </w:rPr>
        <w:t>ПОЯСНИТЕЛЬНАЯ ЗАПИСКА</w:t>
      </w:r>
      <w:r w:rsidR="007C7651">
        <w:rPr>
          <w:rFonts w:cs="Times New Roman"/>
          <w:b/>
          <w:bCs/>
          <w:szCs w:val="28"/>
        </w:rPr>
        <w:br/>
        <w:t>КУРСОВО</w:t>
      </w:r>
      <w:r w:rsidR="002626FE">
        <w:rPr>
          <w:rFonts w:cs="Times New Roman"/>
          <w:b/>
          <w:bCs/>
          <w:szCs w:val="28"/>
        </w:rPr>
        <w:t>Й РАБОТЫ</w:t>
      </w:r>
      <w:r w:rsidR="007C7651">
        <w:rPr>
          <w:rFonts w:cs="Times New Roman"/>
          <w:b/>
          <w:bCs/>
          <w:szCs w:val="28"/>
        </w:rPr>
        <w:t>:</w:t>
      </w:r>
      <w:r w:rsidR="007C7651">
        <w:rPr>
          <w:rFonts w:cs="Times New Roman"/>
          <w:b/>
          <w:bCs/>
          <w:szCs w:val="28"/>
        </w:rPr>
        <w:br/>
      </w:r>
      <w:r w:rsidR="007C7651">
        <w:rPr>
          <w:rFonts w:cs="Times New Roman"/>
          <w:b/>
          <w:bCs/>
          <w:szCs w:val="28"/>
        </w:rPr>
        <w:br/>
      </w:r>
      <w:r w:rsidR="007C7651">
        <w:rPr>
          <w:rFonts w:cs="Times New Roman"/>
          <w:szCs w:val="28"/>
        </w:rPr>
        <w:t xml:space="preserve">по дисциплине </w:t>
      </w:r>
      <w:r w:rsidR="00452D91">
        <w:rPr>
          <w:rFonts w:cs="Times New Roman"/>
          <w:szCs w:val="28"/>
          <w:u w:val="single"/>
        </w:rPr>
        <w:t xml:space="preserve"> «</w:t>
      </w:r>
      <w:r w:rsidR="007C7651">
        <w:rPr>
          <w:rFonts w:cs="Times New Roman"/>
          <w:szCs w:val="28"/>
          <w:u w:val="single"/>
        </w:rPr>
        <w:t>Защита и</w:t>
      </w:r>
      <w:r w:rsidR="00452D91">
        <w:rPr>
          <w:rFonts w:cs="Times New Roman"/>
          <w:szCs w:val="28"/>
          <w:u w:val="single"/>
        </w:rPr>
        <w:t>нформации и</w:t>
      </w:r>
      <w:r w:rsidR="007C7651">
        <w:rPr>
          <w:rFonts w:cs="Times New Roman"/>
          <w:szCs w:val="28"/>
          <w:u w:val="single"/>
        </w:rPr>
        <w:t xml:space="preserve"> надежность информационных систем»</w:t>
      </w:r>
      <w:r w:rsidR="007C7651">
        <w:rPr>
          <w:rFonts w:cs="Times New Roman"/>
          <w:szCs w:val="28"/>
          <w:u w:val="single"/>
        </w:rPr>
        <w:tab/>
      </w:r>
      <w:r w:rsidR="00452D91">
        <w:rPr>
          <w:rFonts w:cs="Times New Roman"/>
          <w:szCs w:val="28"/>
          <w:u w:val="single"/>
        </w:rPr>
        <w:br/>
      </w:r>
      <w:r w:rsidR="00452D91">
        <w:rPr>
          <w:rFonts w:cs="Times New Roman"/>
          <w:szCs w:val="28"/>
        </w:rPr>
        <w:t>Тема:</w:t>
      </w:r>
      <w:r w:rsidR="00C04078">
        <w:rPr>
          <w:rFonts w:cs="Times New Roman"/>
          <w:szCs w:val="28"/>
        </w:rPr>
        <w:t xml:space="preserve"> </w:t>
      </w:r>
      <w:r w:rsidR="00C04078">
        <w:rPr>
          <w:rFonts w:cs="Times New Roman"/>
          <w:szCs w:val="28"/>
          <w:u w:val="single"/>
        </w:rPr>
        <w:t xml:space="preserve"> «Разработка и исследование стеганографического метода для аудио</w:t>
      </w:r>
      <w:r w:rsidR="00C04078">
        <w:rPr>
          <w:rFonts w:cs="Times New Roman"/>
          <w:szCs w:val="28"/>
          <w:u w:val="single"/>
        </w:rPr>
        <w:tab/>
      </w:r>
      <w:r w:rsidR="00C04078">
        <w:rPr>
          <w:rFonts w:cs="Times New Roman"/>
          <w:szCs w:val="28"/>
          <w:u w:val="single"/>
        </w:rPr>
        <w:tab/>
      </w:r>
      <w:r w:rsidR="00C04078">
        <w:rPr>
          <w:rFonts w:cs="Times New Roman"/>
          <w:szCs w:val="28"/>
          <w:u w:val="single"/>
        </w:rPr>
        <w:br/>
        <w:t>контейнеров»</w:t>
      </w:r>
      <w:r w:rsidR="00C04078">
        <w:rPr>
          <w:rFonts w:cs="Times New Roman"/>
          <w:szCs w:val="28"/>
          <w:u w:val="single"/>
        </w:rPr>
        <w:tab/>
      </w:r>
      <w:r w:rsidR="00C04078">
        <w:rPr>
          <w:rFonts w:cs="Times New Roman"/>
          <w:szCs w:val="28"/>
          <w:u w:val="single"/>
        </w:rPr>
        <w:tab/>
      </w:r>
      <w:r w:rsidR="00C04078">
        <w:rPr>
          <w:rFonts w:cs="Times New Roman"/>
          <w:szCs w:val="28"/>
          <w:u w:val="single"/>
        </w:rPr>
        <w:tab/>
      </w:r>
      <w:r w:rsidR="00C04078">
        <w:rPr>
          <w:rFonts w:cs="Times New Roman"/>
          <w:szCs w:val="28"/>
          <w:u w:val="single"/>
        </w:rPr>
        <w:tab/>
      </w:r>
      <w:r w:rsidR="00C04078">
        <w:rPr>
          <w:rFonts w:cs="Times New Roman"/>
          <w:szCs w:val="28"/>
          <w:u w:val="single"/>
        </w:rPr>
        <w:tab/>
      </w:r>
      <w:r w:rsidR="00C04078">
        <w:rPr>
          <w:rFonts w:cs="Times New Roman"/>
          <w:szCs w:val="28"/>
          <w:u w:val="single"/>
        </w:rPr>
        <w:tab/>
      </w:r>
      <w:r w:rsidR="00C04078">
        <w:rPr>
          <w:rFonts w:cs="Times New Roman"/>
          <w:szCs w:val="28"/>
          <w:u w:val="single"/>
        </w:rPr>
        <w:tab/>
      </w:r>
      <w:r w:rsidR="00C04078">
        <w:rPr>
          <w:rFonts w:cs="Times New Roman"/>
          <w:szCs w:val="28"/>
          <w:u w:val="single"/>
        </w:rPr>
        <w:tab/>
      </w:r>
      <w:r w:rsidR="00C04078">
        <w:rPr>
          <w:rFonts w:cs="Times New Roman"/>
          <w:szCs w:val="28"/>
          <w:u w:val="single"/>
        </w:rPr>
        <w:tab/>
      </w:r>
      <w:r w:rsidR="00C04078">
        <w:rPr>
          <w:rFonts w:cs="Times New Roman"/>
          <w:szCs w:val="28"/>
          <w:u w:val="single"/>
        </w:rPr>
        <w:tab/>
      </w:r>
      <w:r w:rsidR="00C04078">
        <w:rPr>
          <w:rFonts w:cs="Times New Roman"/>
          <w:szCs w:val="28"/>
          <w:u w:val="single"/>
        </w:rPr>
        <w:tab/>
      </w:r>
      <w:r w:rsidR="00C04078">
        <w:rPr>
          <w:rFonts w:cs="Times New Roman"/>
          <w:szCs w:val="28"/>
          <w:u w:val="single"/>
        </w:rPr>
        <w:tab/>
      </w:r>
      <w:r w:rsidR="00E44F55">
        <w:rPr>
          <w:rFonts w:cs="Times New Roman"/>
          <w:szCs w:val="28"/>
          <w:u w:val="single"/>
        </w:rPr>
        <w:br/>
      </w:r>
      <w:r w:rsidR="00E44F55">
        <w:rPr>
          <w:rFonts w:cs="Times New Roman"/>
          <w:szCs w:val="28"/>
          <w:u w:val="single"/>
        </w:rPr>
        <w:br/>
      </w:r>
      <w:r w:rsidR="00E44F55">
        <w:rPr>
          <w:rFonts w:cs="Times New Roman"/>
          <w:szCs w:val="28"/>
          <w:u w:val="single"/>
        </w:rPr>
        <w:br/>
      </w:r>
      <w:r w:rsidR="00E44F55">
        <w:rPr>
          <w:rFonts w:cs="Times New Roman"/>
          <w:szCs w:val="28"/>
          <w:u w:val="single"/>
        </w:rPr>
        <w:br/>
      </w:r>
      <w:r w:rsidR="00E44F55">
        <w:rPr>
          <w:rFonts w:cs="Times New Roman"/>
          <w:szCs w:val="28"/>
          <w:u w:val="single"/>
        </w:rPr>
        <w:br/>
      </w:r>
      <w:r w:rsidR="00E44F55">
        <w:rPr>
          <w:rFonts w:cs="Times New Roman"/>
          <w:szCs w:val="28"/>
          <w:u w:val="single"/>
        </w:rPr>
        <w:br/>
      </w:r>
      <w:r w:rsidR="00E44F55">
        <w:rPr>
          <w:rFonts w:cs="Times New Roman"/>
          <w:szCs w:val="28"/>
          <w:u w:val="single"/>
        </w:rPr>
        <w:br/>
      </w:r>
      <w:r w:rsidR="00E44F55">
        <w:rPr>
          <w:rFonts w:cs="Times New Roman"/>
          <w:szCs w:val="28"/>
          <w:u w:val="single"/>
        </w:rPr>
        <w:br/>
      </w:r>
      <w:r w:rsidR="00E44F55">
        <w:rPr>
          <w:rFonts w:cs="Times New Roman"/>
          <w:szCs w:val="28"/>
          <w:u w:val="single"/>
        </w:rPr>
        <w:br/>
      </w:r>
      <w:r w:rsidR="00E44F55">
        <w:rPr>
          <w:rFonts w:cs="Times New Roman"/>
          <w:szCs w:val="28"/>
          <w:u w:val="single"/>
        </w:rPr>
        <w:br/>
      </w:r>
      <w:r w:rsidR="00E44F55">
        <w:rPr>
          <w:rFonts w:cs="Times New Roman"/>
          <w:szCs w:val="28"/>
          <w:u w:val="single"/>
        </w:rPr>
        <w:br/>
      </w:r>
      <w:r w:rsidR="00E44F55">
        <w:rPr>
          <w:rFonts w:cs="Times New Roman"/>
          <w:szCs w:val="28"/>
        </w:rPr>
        <w:t>Исполнитель</w:t>
      </w:r>
      <w:r w:rsidR="00E44F55">
        <w:rPr>
          <w:rFonts w:cs="Times New Roman"/>
          <w:szCs w:val="28"/>
        </w:rPr>
        <w:tab/>
      </w:r>
      <w:r w:rsidR="00E44F55">
        <w:rPr>
          <w:rFonts w:cs="Times New Roman"/>
          <w:szCs w:val="28"/>
        </w:rPr>
        <w:tab/>
      </w:r>
      <w:r w:rsidR="00E44F55">
        <w:rPr>
          <w:rFonts w:cs="Times New Roman"/>
          <w:szCs w:val="28"/>
        </w:rPr>
        <w:tab/>
      </w:r>
      <w:r w:rsidR="00E44F55">
        <w:rPr>
          <w:rFonts w:cs="Times New Roman"/>
          <w:szCs w:val="28"/>
        </w:rPr>
        <w:tab/>
      </w:r>
      <w:r w:rsidR="00E44F55">
        <w:rPr>
          <w:rFonts w:cs="Times New Roman"/>
          <w:szCs w:val="28"/>
        </w:rPr>
        <w:tab/>
      </w:r>
      <w:r w:rsidR="00E44F55">
        <w:rPr>
          <w:rFonts w:cs="Times New Roman"/>
          <w:szCs w:val="28"/>
        </w:rPr>
        <w:tab/>
      </w:r>
      <w:r w:rsidR="00E44F55">
        <w:rPr>
          <w:rFonts w:cs="Times New Roman"/>
          <w:szCs w:val="28"/>
        </w:rPr>
        <w:tab/>
      </w:r>
      <w:r w:rsidR="00E44F55">
        <w:rPr>
          <w:rFonts w:cs="Times New Roman"/>
          <w:szCs w:val="28"/>
        </w:rPr>
        <w:tab/>
      </w:r>
      <w:r w:rsidR="00E44F55">
        <w:rPr>
          <w:rFonts w:cs="Times New Roman"/>
          <w:szCs w:val="28"/>
        </w:rPr>
        <w:tab/>
      </w:r>
      <w:r w:rsidR="00E44F55">
        <w:rPr>
          <w:rFonts w:cs="Times New Roman"/>
          <w:szCs w:val="28"/>
        </w:rPr>
        <w:tab/>
      </w:r>
      <w:r w:rsidR="00E44F55">
        <w:rPr>
          <w:rFonts w:cs="Times New Roman"/>
          <w:szCs w:val="28"/>
        </w:rPr>
        <w:tab/>
      </w:r>
      <w:r w:rsidR="00E44F55">
        <w:rPr>
          <w:rFonts w:cs="Times New Roman"/>
          <w:szCs w:val="28"/>
        </w:rPr>
        <w:tab/>
      </w:r>
      <w:r w:rsidR="00E44F55">
        <w:rPr>
          <w:rFonts w:cs="Times New Roman"/>
          <w:szCs w:val="28"/>
        </w:rPr>
        <w:br/>
        <w:t xml:space="preserve">студент 3 курса группы 1 </w:t>
      </w:r>
      <w:r w:rsidR="00E44F55">
        <w:rPr>
          <w:rFonts w:cs="Times New Roman"/>
          <w:szCs w:val="28"/>
          <w:u w:val="single"/>
        </w:rPr>
        <w:tab/>
      </w:r>
      <w:r w:rsidR="00E44F55">
        <w:rPr>
          <w:rFonts w:cs="Times New Roman"/>
          <w:szCs w:val="28"/>
          <w:u w:val="single"/>
        </w:rPr>
        <w:tab/>
      </w:r>
      <w:r w:rsidR="00E44F55">
        <w:rPr>
          <w:rFonts w:cs="Times New Roman"/>
          <w:szCs w:val="28"/>
          <w:u w:val="single"/>
        </w:rPr>
        <w:tab/>
      </w:r>
      <w:r w:rsidR="00E44F55">
        <w:rPr>
          <w:rFonts w:cs="Times New Roman"/>
          <w:szCs w:val="28"/>
          <w:u w:val="single"/>
        </w:rPr>
        <w:tab/>
      </w:r>
      <w:r w:rsidR="00724D41">
        <w:rPr>
          <w:rFonts w:cs="Times New Roman"/>
          <w:szCs w:val="28"/>
          <w:u w:val="single"/>
        </w:rPr>
        <w:t xml:space="preserve">   Кашперко Василиса Сергеевна</w:t>
      </w:r>
      <w:r w:rsidR="00E44F55">
        <w:rPr>
          <w:rFonts w:cs="Times New Roman"/>
          <w:szCs w:val="28"/>
          <w:u w:val="single"/>
        </w:rPr>
        <w:tab/>
      </w:r>
      <w:r w:rsidR="00E44F55">
        <w:rPr>
          <w:rFonts w:cs="Times New Roman"/>
          <w:szCs w:val="28"/>
          <w:u w:val="single"/>
        </w:rPr>
        <w:br/>
      </w:r>
      <w:r w:rsidR="00724D41">
        <w:rPr>
          <w:rFonts w:cs="Times New Roman"/>
          <w:szCs w:val="28"/>
          <w:vertAlign w:val="superscript"/>
        </w:rPr>
        <w:t xml:space="preserve"> </w:t>
      </w:r>
      <w:r w:rsidR="00724D41">
        <w:rPr>
          <w:rFonts w:cs="Times New Roman"/>
          <w:szCs w:val="28"/>
          <w:vertAlign w:val="superscript"/>
        </w:rPr>
        <w:tab/>
      </w:r>
      <w:r w:rsidR="00724D41">
        <w:rPr>
          <w:rFonts w:cs="Times New Roman"/>
          <w:szCs w:val="28"/>
          <w:vertAlign w:val="superscript"/>
        </w:rPr>
        <w:tab/>
      </w:r>
      <w:r w:rsidR="00724D41">
        <w:rPr>
          <w:rFonts w:cs="Times New Roman"/>
          <w:szCs w:val="28"/>
          <w:vertAlign w:val="superscript"/>
        </w:rPr>
        <w:tab/>
      </w:r>
      <w:r w:rsidR="00724D41">
        <w:rPr>
          <w:rFonts w:cs="Times New Roman"/>
          <w:szCs w:val="28"/>
          <w:vertAlign w:val="superscript"/>
        </w:rPr>
        <w:tab/>
      </w:r>
      <w:r w:rsidR="00724D41">
        <w:rPr>
          <w:rFonts w:cs="Times New Roman"/>
          <w:szCs w:val="28"/>
          <w:vertAlign w:val="superscript"/>
        </w:rPr>
        <w:tab/>
      </w:r>
      <w:r w:rsidR="00724D41">
        <w:rPr>
          <w:rFonts w:cs="Times New Roman"/>
          <w:szCs w:val="28"/>
          <w:vertAlign w:val="superscript"/>
        </w:rPr>
        <w:tab/>
      </w:r>
      <w:r w:rsidR="00724D41">
        <w:rPr>
          <w:rFonts w:cs="Times New Roman"/>
          <w:szCs w:val="28"/>
          <w:vertAlign w:val="superscript"/>
        </w:rPr>
        <w:tab/>
      </w:r>
      <w:r w:rsidR="00724D41">
        <w:rPr>
          <w:rFonts w:cs="Times New Roman"/>
          <w:szCs w:val="28"/>
          <w:vertAlign w:val="superscript"/>
        </w:rPr>
        <w:tab/>
      </w:r>
      <w:r w:rsidR="00E44F55" w:rsidRPr="00724D41">
        <w:rPr>
          <w:rFonts w:cs="Times New Roman"/>
          <w:szCs w:val="28"/>
          <w:vertAlign w:val="superscript"/>
        </w:rPr>
        <w:t>(Ф.И.О.)</w:t>
      </w:r>
      <w:r w:rsidR="00724D41">
        <w:rPr>
          <w:rFonts w:cs="Times New Roman"/>
          <w:szCs w:val="28"/>
        </w:rPr>
        <w:br/>
        <w:t xml:space="preserve">Руководитель работы </w:t>
      </w:r>
      <w:r w:rsidR="00724D41">
        <w:rPr>
          <w:rFonts w:cs="Times New Roman"/>
          <w:szCs w:val="28"/>
          <w:u w:val="single"/>
        </w:rPr>
        <w:tab/>
      </w:r>
      <w:r w:rsidR="00724D41">
        <w:rPr>
          <w:rFonts w:cs="Times New Roman"/>
          <w:szCs w:val="28"/>
          <w:u w:val="single"/>
        </w:rPr>
        <w:tab/>
      </w:r>
      <w:r w:rsidR="00724D41">
        <w:rPr>
          <w:rFonts w:cs="Times New Roman"/>
          <w:szCs w:val="28"/>
          <w:u w:val="single"/>
        </w:rPr>
        <w:tab/>
      </w:r>
      <w:r w:rsidR="00724D41">
        <w:rPr>
          <w:rFonts w:cs="Times New Roman"/>
          <w:szCs w:val="28"/>
          <w:u w:val="single"/>
        </w:rPr>
        <w:tab/>
      </w:r>
      <w:r w:rsidR="00724D41">
        <w:rPr>
          <w:rFonts w:cs="Times New Roman"/>
          <w:szCs w:val="28"/>
          <w:u w:val="single"/>
        </w:rPr>
        <w:tab/>
        <w:t xml:space="preserve">   ассистент Савельева М. Г.</w:t>
      </w:r>
      <w:r w:rsidR="00724D41">
        <w:rPr>
          <w:rFonts w:cs="Times New Roman"/>
          <w:szCs w:val="28"/>
          <w:u w:val="single"/>
        </w:rPr>
        <w:tab/>
      </w:r>
      <w:r w:rsidR="00724D41">
        <w:rPr>
          <w:rFonts w:cs="Times New Roman"/>
          <w:szCs w:val="28"/>
          <w:u w:val="single"/>
        </w:rPr>
        <w:tab/>
      </w:r>
      <w:r w:rsidR="00724D41">
        <w:rPr>
          <w:rFonts w:cs="Times New Roman"/>
          <w:szCs w:val="28"/>
          <w:u w:val="single"/>
        </w:rPr>
        <w:br/>
      </w:r>
      <w:r w:rsidR="00724D41">
        <w:rPr>
          <w:rFonts w:cs="Times New Roman"/>
          <w:szCs w:val="28"/>
          <w:vertAlign w:val="superscript"/>
        </w:rPr>
        <w:t xml:space="preserve"> </w:t>
      </w:r>
      <w:r w:rsidR="00724D41">
        <w:rPr>
          <w:rFonts w:cs="Times New Roman"/>
          <w:szCs w:val="28"/>
          <w:vertAlign w:val="superscript"/>
        </w:rPr>
        <w:tab/>
      </w:r>
      <w:r w:rsidR="00724D41">
        <w:rPr>
          <w:rFonts w:cs="Times New Roman"/>
          <w:szCs w:val="28"/>
          <w:vertAlign w:val="superscript"/>
        </w:rPr>
        <w:tab/>
      </w:r>
      <w:r w:rsidR="00724D41">
        <w:rPr>
          <w:rFonts w:cs="Times New Roman"/>
          <w:szCs w:val="28"/>
          <w:vertAlign w:val="superscript"/>
        </w:rPr>
        <w:tab/>
      </w:r>
      <w:r w:rsidR="00724D41">
        <w:rPr>
          <w:rFonts w:cs="Times New Roman"/>
          <w:szCs w:val="28"/>
          <w:vertAlign w:val="superscript"/>
        </w:rPr>
        <w:tab/>
      </w:r>
      <w:r w:rsidR="00724D41">
        <w:rPr>
          <w:rFonts w:cs="Times New Roman"/>
          <w:szCs w:val="28"/>
          <w:vertAlign w:val="superscript"/>
        </w:rPr>
        <w:tab/>
      </w:r>
      <w:r w:rsidR="00724D41">
        <w:rPr>
          <w:rFonts w:cs="Times New Roman"/>
          <w:szCs w:val="28"/>
          <w:vertAlign w:val="superscript"/>
        </w:rPr>
        <w:tab/>
      </w:r>
      <w:r w:rsidR="00724D41">
        <w:rPr>
          <w:rFonts w:cs="Times New Roman"/>
          <w:szCs w:val="28"/>
          <w:vertAlign w:val="superscript"/>
        </w:rPr>
        <w:tab/>
      </w:r>
      <w:r w:rsidR="00724D41">
        <w:rPr>
          <w:rFonts w:cs="Times New Roman"/>
          <w:szCs w:val="28"/>
          <w:vertAlign w:val="superscript"/>
        </w:rPr>
        <w:tab/>
      </w:r>
      <w:r w:rsidR="00724D41" w:rsidRPr="00724D41">
        <w:rPr>
          <w:rFonts w:cs="Times New Roman"/>
          <w:szCs w:val="28"/>
          <w:vertAlign w:val="superscript"/>
        </w:rPr>
        <w:t>(учен. степень, звание, должность, подпись, Ф.И.О.)</w:t>
      </w:r>
      <w:r w:rsidR="00724D41">
        <w:rPr>
          <w:rFonts w:cs="Times New Roman"/>
          <w:szCs w:val="28"/>
          <w:vertAlign w:val="superscript"/>
        </w:rPr>
        <w:br/>
      </w:r>
      <w:r w:rsidR="00724D41">
        <w:rPr>
          <w:rFonts w:cs="Times New Roman"/>
          <w:szCs w:val="28"/>
        </w:rPr>
        <w:br/>
      </w:r>
      <w:r w:rsidR="00724D41">
        <w:rPr>
          <w:rFonts w:cs="Times New Roman"/>
          <w:szCs w:val="28"/>
        </w:rPr>
        <w:br/>
      </w:r>
      <w:r w:rsidR="00724D41">
        <w:rPr>
          <w:rFonts w:cs="Times New Roman"/>
          <w:szCs w:val="28"/>
        </w:rPr>
        <w:br/>
      </w:r>
      <w:r w:rsidR="00724D41">
        <w:rPr>
          <w:rFonts w:cs="Times New Roman"/>
          <w:szCs w:val="28"/>
        </w:rPr>
        <w:br/>
      </w:r>
      <w:r w:rsidR="00724D41">
        <w:rPr>
          <w:rFonts w:cs="Times New Roman"/>
          <w:szCs w:val="28"/>
        </w:rPr>
        <w:br/>
        <w:t>Курсов</w:t>
      </w:r>
      <w:r w:rsidR="002626FE">
        <w:rPr>
          <w:rFonts w:cs="Times New Roman"/>
          <w:szCs w:val="28"/>
        </w:rPr>
        <w:t>ая работа</w:t>
      </w:r>
      <w:r w:rsidR="00724D41">
        <w:rPr>
          <w:rFonts w:cs="Times New Roman"/>
          <w:szCs w:val="28"/>
        </w:rPr>
        <w:t xml:space="preserve"> защищен</w:t>
      </w:r>
      <w:r w:rsidR="002626FE">
        <w:rPr>
          <w:rFonts w:cs="Times New Roman"/>
          <w:szCs w:val="28"/>
        </w:rPr>
        <w:t>а</w:t>
      </w:r>
      <w:r w:rsidR="00724D41">
        <w:rPr>
          <w:rFonts w:cs="Times New Roman"/>
          <w:szCs w:val="28"/>
        </w:rPr>
        <w:t xml:space="preserve"> с оценкой </w:t>
      </w:r>
      <w:r w:rsidR="00724D41">
        <w:rPr>
          <w:rFonts w:cs="Times New Roman"/>
          <w:szCs w:val="28"/>
          <w:u w:val="single"/>
        </w:rPr>
        <w:tab/>
      </w:r>
      <w:r w:rsidR="00724D41">
        <w:rPr>
          <w:rFonts w:cs="Times New Roman"/>
          <w:szCs w:val="28"/>
          <w:u w:val="single"/>
        </w:rPr>
        <w:tab/>
      </w:r>
      <w:r w:rsidR="00724D41">
        <w:rPr>
          <w:rFonts w:cs="Times New Roman"/>
          <w:szCs w:val="28"/>
          <w:u w:val="single"/>
        </w:rPr>
        <w:tab/>
      </w:r>
      <w:r w:rsidR="00724D41">
        <w:rPr>
          <w:rFonts w:cs="Times New Roman"/>
          <w:szCs w:val="28"/>
          <w:u w:val="single"/>
        </w:rPr>
        <w:tab/>
      </w:r>
      <w:r w:rsidR="00724D41">
        <w:rPr>
          <w:rFonts w:cs="Times New Roman"/>
          <w:szCs w:val="28"/>
          <w:u w:val="single"/>
        </w:rPr>
        <w:tab/>
      </w:r>
      <w:r w:rsidR="009B559A">
        <w:rPr>
          <w:rFonts w:cs="Times New Roman"/>
          <w:szCs w:val="28"/>
        </w:rPr>
        <w:tab/>
      </w:r>
      <w:r w:rsidR="009B559A">
        <w:rPr>
          <w:rFonts w:cs="Times New Roman"/>
          <w:szCs w:val="28"/>
        </w:rPr>
        <w:tab/>
      </w:r>
      <w:r w:rsidR="009B559A">
        <w:rPr>
          <w:rFonts w:cs="Times New Roman"/>
          <w:szCs w:val="28"/>
        </w:rPr>
        <w:tab/>
      </w:r>
      <w:r w:rsidR="009B559A">
        <w:rPr>
          <w:rFonts w:cs="Times New Roman"/>
          <w:szCs w:val="28"/>
          <w:u w:val="single"/>
        </w:rPr>
        <w:br/>
      </w:r>
      <w:r w:rsidR="00724D41">
        <w:rPr>
          <w:rFonts w:cs="Times New Roman"/>
          <w:szCs w:val="28"/>
        </w:rPr>
        <w:t xml:space="preserve">Председатель </w:t>
      </w:r>
      <w:r w:rsidR="00724D41">
        <w:rPr>
          <w:rFonts w:cs="Times New Roman"/>
          <w:szCs w:val="28"/>
          <w:u w:val="single"/>
        </w:rPr>
        <w:tab/>
      </w:r>
      <w:r w:rsidR="00724D41">
        <w:rPr>
          <w:rFonts w:cs="Times New Roman"/>
          <w:szCs w:val="28"/>
          <w:u w:val="single"/>
        </w:rPr>
        <w:tab/>
      </w:r>
      <w:r w:rsidR="00724D41">
        <w:rPr>
          <w:rFonts w:cs="Times New Roman"/>
          <w:szCs w:val="28"/>
          <w:u w:val="single"/>
        </w:rPr>
        <w:tab/>
      </w:r>
      <w:r w:rsidR="00724D41">
        <w:rPr>
          <w:rFonts w:cs="Times New Roman"/>
          <w:szCs w:val="28"/>
          <w:u w:val="single"/>
        </w:rPr>
        <w:tab/>
      </w:r>
      <w:r w:rsidR="00724D41">
        <w:rPr>
          <w:rFonts w:cs="Times New Roman"/>
          <w:szCs w:val="28"/>
          <w:u w:val="single"/>
        </w:rPr>
        <w:tab/>
      </w:r>
      <w:r w:rsidR="00724D41">
        <w:rPr>
          <w:rFonts w:cs="Times New Roman"/>
          <w:szCs w:val="28"/>
          <w:u w:val="single"/>
        </w:rPr>
        <w:tab/>
        <w:t xml:space="preserve">   Савельева М. Г.</w:t>
      </w:r>
      <w:r w:rsidR="00724D41">
        <w:rPr>
          <w:rFonts w:cs="Times New Roman"/>
          <w:szCs w:val="28"/>
        </w:rPr>
        <w:tab/>
      </w:r>
      <w:r w:rsidR="00724D41">
        <w:rPr>
          <w:rFonts w:cs="Times New Roman"/>
          <w:szCs w:val="28"/>
        </w:rPr>
        <w:tab/>
      </w:r>
      <w:r w:rsidR="00724D41">
        <w:rPr>
          <w:rFonts w:cs="Times New Roman"/>
          <w:szCs w:val="28"/>
        </w:rPr>
        <w:tab/>
      </w:r>
      <w:r w:rsidR="00724D41">
        <w:rPr>
          <w:rFonts w:cs="Times New Roman"/>
          <w:szCs w:val="28"/>
        </w:rPr>
        <w:tab/>
      </w:r>
      <w:r w:rsidR="009B559A">
        <w:rPr>
          <w:rFonts w:cs="Times New Roman"/>
          <w:szCs w:val="28"/>
        </w:rPr>
        <w:br/>
      </w:r>
      <w:r w:rsidR="009B559A" w:rsidRPr="009B559A">
        <w:rPr>
          <w:rFonts w:cs="Times New Roman"/>
          <w:szCs w:val="28"/>
          <w:vertAlign w:val="superscript"/>
        </w:rPr>
        <w:t>(подпись)</w:t>
      </w:r>
      <w:r w:rsidR="009B559A">
        <w:rPr>
          <w:rFonts w:cs="Times New Roman"/>
          <w:szCs w:val="28"/>
          <w:vertAlign w:val="superscript"/>
        </w:rPr>
        <w:tab/>
      </w:r>
      <w:r w:rsidR="009B559A">
        <w:rPr>
          <w:rFonts w:cs="Times New Roman"/>
          <w:szCs w:val="28"/>
          <w:vertAlign w:val="superscript"/>
        </w:rPr>
        <w:tab/>
      </w:r>
      <w:r w:rsidR="009B559A">
        <w:rPr>
          <w:rFonts w:cs="Times New Roman"/>
          <w:szCs w:val="28"/>
          <w:vertAlign w:val="superscript"/>
        </w:rPr>
        <w:tab/>
      </w:r>
      <w:r w:rsidR="009B559A">
        <w:rPr>
          <w:rFonts w:cs="Times New Roman"/>
          <w:szCs w:val="28"/>
          <w:vertAlign w:val="superscript"/>
        </w:rPr>
        <w:tab/>
      </w:r>
      <w:r w:rsidR="00434372">
        <w:rPr>
          <w:rFonts w:cs="Times New Roman"/>
          <w:szCs w:val="28"/>
        </w:rPr>
        <w:br/>
      </w:r>
      <w:r w:rsidR="00434372">
        <w:rPr>
          <w:rFonts w:cs="Times New Roman"/>
          <w:szCs w:val="28"/>
        </w:rPr>
        <w:br/>
      </w:r>
      <w:r w:rsidR="00434372">
        <w:rPr>
          <w:rFonts w:cs="Times New Roman"/>
          <w:szCs w:val="28"/>
        </w:rPr>
        <w:br/>
      </w:r>
      <w:r w:rsidR="00434372">
        <w:rPr>
          <w:rFonts w:cs="Times New Roman"/>
          <w:szCs w:val="28"/>
        </w:rPr>
        <w:br/>
      </w:r>
      <w:r w:rsidR="00434372">
        <w:rPr>
          <w:rFonts w:cs="Times New Roman"/>
          <w:szCs w:val="28"/>
        </w:rPr>
        <w:br/>
        <w:t>Минск 2023</w:t>
      </w:r>
      <w:r w:rsidR="00D42673">
        <w:rPr>
          <w:rFonts w:cs="Times New Roman"/>
          <w:szCs w:val="28"/>
        </w:rPr>
        <w:br w:type="page"/>
      </w:r>
    </w:p>
    <w:p w14:paraId="48B75998" w14:textId="4E00D28B" w:rsidR="001E66E2" w:rsidRDefault="00171578" w:rsidP="00560FBC">
      <w:pPr>
        <w:spacing w:after="360" w:line="240" w:lineRule="auto"/>
        <w:jc w:val="center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noProof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09A06AF" wp14:editId="2B290987">
                <wp:simplePos x="0" y="0"/>
                <wp:positionH relativeFrom="column">
                  <wp:posOffset>6115685</wp:posOffset>
                </wp:positionH>
                <wp:positionV relativeFrom="paragraph">
                  <wp:posOffset>-554355</wp:posOffset>
                </wp:positionV>
                <wp:extent cx="504825" cy="590550"/>
                <wp:effectExtent l="0" t="0" r="28575" b="19050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4825" cy="5905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DA3110B" id="Прямоугольник 6" o:spid="_x0000_s1026" style="position:absolute;margin-left:481.55pt;margin-top:-43.65pt;width:39.75pt;height:46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" fillcolor="white [3212]" strokecolor="white [3212]" strokeweight="1pt"/>
            </w:pict>
          </mc:Fallback>
        </mc:AlternateContent>
      </w:r>
      <w:r w:rsidR="00D42673" w:rsidRPr="00560FBC">
        <w:rPr>
          <w:rFonts w:cs="Times New Roman"/>
          <w:b/>
          <w:bCs/>
          <w:szCs w:val="28"/>
        </w:rPr>
        <w:t>Содержание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25875695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2326E40" w14:textId="0EFB9904" w:rsidR="001E66E2" w:rsidRPr="004E484C" w:rsidRDefault="001E66E2">
          <w:pPr>
            <w:pStyle w:val="af3"/>
            <w:rPr>
              <w:sz w:val="2"/>
              <w:szCs w:val="2"/>
            </w:rPr>
          </w:pPr>
        </w:p>
        <w:p w14:paraId="0624E854" w14:textId="5FB25021" w:rsidR="00745369" w:rsidRDefault="001E66E2" w:rsidP="00745369">
          <w:pPr>
            <w:pStyle w:val="11"/>
            <w:spacing w:after="0" w:line="24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4037598" w:history="1">
            <w:r w:rsidR="00171578" w:rsidRPr="00F7149D">
              <w:rPr>
                <w:rStyle w:val="a9"/>
                <w:noProof/>
              </w:rPr>
              <w:t>Введение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598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5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50F18939" w14:textId="705F106D" w:rsidR="00745369" w:rsidRDefault="0033066D" w:rsidP="00745369">
          <w:pPr>
            <w:pStyle w:val="11"/>
            <w:spacing w:after="0" w:line="24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599" w:history="1">
            <w:r w:rsidR="00745369" w:rsidRPr="00F7149D">
              <w:rPr>
                <w:rStyle w:val="a9"/>
                <w:noProof/>
              </w:rPr>
              <w:t>1 Аналитический обзор литературы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599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6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5D2A3E13" w14:textId="24C04B05" w:rsidR="00745369" w:rsidRDefault="0033066D" w:rsidP="00745369">
          <w:pPr>
            <w:pStyle w:val="11"/>
            <w:spacing w:after="0" w:line="240" w:lineRule="auto"/>
            <w:ind w:firstLine="284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00" w:history="1">
            <w:r w:rsidR="00745369" w:rsidRPr="00F7149D">
              <w:rPr>
                <w:rStyle w:val="a9"/>
                <w:noProof/>
              </w:rPr>
              <w:t>1.1 Стеганографические методы для аудио контейнеров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00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6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389C4E19" w14:textId="35585991" w:rsidR="00745369" w:rsidRDefault="0033066D" w:rsidP="00745369">
          <w:pPr>
            <w:pStyle w:val="11"/>
            <w:spacing w:after="0" w:line="240" w:lineRule="auto"/>
            <w:ind w:firstLine="567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01" w:history="1">
            <w:r w:rsidR="00745369" w:rsidRPr="00F7149D">
              <w:rPr>
                <w:rStyle w:val="a9"/>
                <w:noProof/>
              </w:rPr>
              <w:t>1.1.1 Метод Least Significant Bit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01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6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5F6CDDD6" w14:textId="1900CBB1" w:rsidR="00745369" w:rsidRDefault="0033066D" w:rsidP="00745369">
          <w:pPr>
            <w:pStyle w:val="11"/>
            <w:spacing w:after="0" w:line="240" w:lineRule="auto"/>
            <w:ind w:firstLine="567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02" w:history="1">
            <w:r w:rsidR="00745369" w:rsidRPr="00F7149D">
              <w:rPr>
                <w:rStyle w:val="a9"/>
                <w:noProof/>
              </w:rPr>
              <w:t>1.1.2 Метод Phase Coding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02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7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6E8742E4" w14:textId="783C1201" w:rsidR="00745369" w:rsidRDefault="0033066D" w:rsidP="00745369">
          <w:pPr>
            <w:pStyle w:val="11"/>
            <w:spacing w:after="0" w:line="240" w:lineRule="auto"/>
            <w:ind w:firstLine="567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03" w:history="1">
            <w:r w:rsidR="00745369" w:rsidRPr="00F7149D">
              <w:rPr>
                <w:rStyle w:val="a9"/>
                <w:noProof/>
              </w:rPr>
              <w:t>1.1.3 Метод Echo Hiding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03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8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561E1119" w14:textId="0F60AF41" w:rsidR="00745369" w:rsidRDefault="0033066D" w:rsidP="00745369">
          <w:pPr>
            <w:pStyle w:val="11"/>
            <w:spacing w:after="0" w:line="240" w:lineRule="auto"/>
            <w:ind w:firstLine="567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04" w:history="1">
            <w:r w:rsidR="00745369" w:rsidRPr="00F7149D">
              <w:rPr>
                <w:rStyle w:val="a9"/>
                <w:noProof/>
              </w:rPr>
              <w:t>1.1.4 Метод Spread Spectrum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04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8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5A82D80D" w14:textId="4BAF5CD0" w:rsidR="00745369" w:rsidRDefault="0033066D" w:rsidP="00745369">
          <w:pPr>
            <w:pStyle w:val="11"/>
            <w:spacing w:after="0" w:line="240" w:lineRule="auto"/>
            <w:ind w:firstLine="284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05" w:history="1">
            <w:r w:rsidR="00745369" w:rsidRPr="00F7149D">
              <w:rPr>
                <w:rStyle w:val="a9"/>
                <w:noProof/>
              </w:rPr>
              <w:t>1.2 Форматы аудио контейнеров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05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9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68A7611B" w14:textId="0A3CB08D" w:rsidR="00745369" w:rsidRDefault="0033066D" w:rsidP="00745369">
          <w:pPr>
            <w:pStyle w:val="21"/>
            <w:spacing w:after="0" w:line="24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06" w:history="1">
            <w:r w:rsidR="00745369" w:rsidRPr="00F7149D">
              <w:rPr>
                <w:rStyle w:val="a9"/>
                <w:noProof/>
              </w:rPr>
              <w:t>1.3 Постановка задачи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06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10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784548B5" w14:textId="23AAF6C3" w:rsidR="00745369" w:rsidRDefault="0033066D" w:rsidP="00745369">
          <w:pPr>
            <w:pStyle w:val="11"/>
            <w:spacing w:after="0" w:line="240" w:lineRule="auto"/>
            <w:ind w:firstLine="284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07" w:history="1">
            <w:r w:rsidR="00745369" w:rsidRPr="00F7149D">
              <w:rPr>
                <w:rStyle w:val="a9"/>
                <w:noProof/>
              </w:rPr>
              <w:t>1.4 Вывод по разделу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07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11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15034A48" w14:textId="775F9E22" w:rsidR="00745369" w:rsidRDefault="0033066D" w:rsidP="00745369">
          <w:pPr>
            <w:pStyle w:val="11"/>
            <w:spacing w:after="0" w:line="24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08" w:history="1">
            <w:r w:rsidR="00745369" w:rsidRPr="00F7149D">
              <w:rPr>
                <w:rStyle w:val="a9"/>
                <w:noProof/>
              </w:rPr>
              <w:t>2 Разработка и описание метода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08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12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3A456FD1" w14:textId="55794E43" w:rsidR="00745369" w:rsidRDefault="0033066D" w:rsidP="00745369">
          <w:pPr>
            <w:pStyle w:val="11"/>
            <w:spacing w:after="0" w:line="240" w:lineRule="auto"/>
            <w:ind w:firstLine="284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09" w:history="1">
            <w:r w:rsidR="00745369" w:rsidRPr="00F7149D">
              <w:rPr>
                <w:rStyle w:val="a9"/>
                <w:noProof/>
              </w:rPr>
              <w:t>2.1 Исследование метода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09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13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14DF7F98" w14:textId="35026908" w:rsidR="00745369" w:rsidRDefault="0033066D" w:rsidP="00745369">
          <w:pPr>
            <w:pStyle w:val="11"/>
            <w:spacing w:after="0" w:line="240" w:lineRule="auto"/>
            <w:ind w:firstLine="567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10" w:history="1">
            <w:r w:rsidR="00745369" w:rsidRPr="00F7149D">
              <w:rPr>
                <w:rStyle w:val="a9"/>
                <w:noProof/>
              </w:rPr>
              <w:t>2.1.1 Время зашифрования и расшифрования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10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13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5D2E9573" w14:textId="3FBABD7C" w:rsidR="00745369" w:rsidRDefault="0033066D" w:rsidP="00745369">
          <w:pPr>
            <w:pStyle w:val="11"/>
            <w:spacing w:after="0" w:line="240" w:lineRule="auto"/>
            <w:ind w:firstLine="567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11" w:history="1">
            <w:r w:rsidR="00745369" w:rsidRPr="00F7149D">
              <w:rPr>
                <w:rStyle w:val="a9"/>
                <w:noProof/>
              </w:rPr>
              <w:t>2.1.2 Размер аудиофайла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11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20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5F28558F" w14:textId="0A9C4B10" w:rsidR="00745369" w:rsidRDefault="0033066D" w:rsidP="00745369">
          <w:pPr>
            <w:pStyle w:val="11"/>
            <w:spacing w:after="0" w:line="240" w:lineRule="auto"/>
            <w:ind w:firstLine="567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12" w:history="1">
            <w:r w:rsidR="00745369" w:rsidRPr="00F7149D">
              <w:rPr>
                <w:rStyle w:val="a9"/>
                <w:noProof/>
              </w:rPr>
              <w:t>2.1.</w:t>
            </w:r>
            <w:r w:rsidR="00745369">
              <w:rPr>
                <w:rStyle w:val="a9"/>
                <w:noProof/>
                <w:lang w:val="en-US"/>
              </w:rPr>
              <w:t>3</w:t>
            </w:r>
            <w:r w:rsidR="00745369" w:rsidRPr="00F7149D">
              <w:rPr>
                <w:rStyle w:val="a9"/>
                <w:noProof/>
              </w:rPr>
              <w:t xml:space="preserve"> Сжатие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12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21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296747A9" w14:textId="5A09A46F" w:rsidR="00745369" w:rsidRDefault="0033066D" w:rsidP="00745369">
          <w:pPr>
            <w:pStyle w:val="11"/>
            <w:spacing w:after="0" w:line="240" w:lineRule="auto"/>
            <w:ind w:firstLine="567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13" w:history="1">
            <w:r w:rsidR="00745369" w:rsidRPr="00F7149D">
              <w:rPr>
                <w:rStyle w:val="a9"/>
                <w:noProof/>
              </w:rPr>
              <w:t>2.1.</w:t>
            </w:r>
            <w:r w:rsidR="00745369">
              <w:rPr>
                <w:rStyle w:val="a9"/>
                <w:noProof/>
                <w:lang w:val="en-US"/>
              </w:rPr>
              <w:t>4</w:t>
            </w:r>
            <w:r w:rsidR="00745369" w:rsidRPr="00F7149D">
              <w:rPr>
                <w:rStyle w:val="a9"/>
                <w:noProof/>
              </w:rPr>
              <w:t xml:space="preserve"> Устойчивость к атакам и стегоанализу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13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29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7A34E9C5" w14:textId="020D5EF7" w:rsidR="00745369" w:rsidRDefault="0033066D" w:rsidP="00745369">
          <w:pPr>
            <w:pStyle w:val="11"/>
            <w:spacing w:after="0" w:line="240" w:lineRule="auto"/>
            <w:ind w:firstLine="284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14" w:history="1">
            <w:r w:rsidR="00745369" w:rsidRPr="00F7149D">
              <w:rPr>
                <w:rStyle w:val="a9"/>
                <w:noProof/>
              </w:rPr>
              <w:t>2.2 Вывод по разделу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14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30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5AF9206D" w14:textId="7C6C3251" w:rsidR="00745369" w:rsidRDefault="0033066D" w:rsidP="00745369">
          <w:pPr>
            <w:pStyle w:val="11"/>
            <w:spacing w:after="0" w:line="24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15" w:history="1">
            <w:r w:rsidR="00745369" w:rsidRPr="00F7149D">
              <w:rPr>
                <w:rStyle w:val="a9"/>
                <w:noProof/>
              </w:rPr>
              <w:t>3 Описание программного средства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15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31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225DEB2A" w14:textId="102A763C" w:rsidR="00745369" w:rsidRDefault="0033066D" w:rsidP="00745369">
          <w:pPr>
            <w:pStyle w:val="21"/>
            <w:spacing w:after="0" w:line="24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16" w:history="1">
            <w:r w:rsidR="00745369" w:rsidRPr="00F7149D">
              <w:rPr>
                <w:rStyle w:val="a9"/>
                <w:noProof/>
              </w:rPr>
              <w:t>3.1 Функционал программного средства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16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31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08135D83" w14:textId="3DCA6C94" w:rsidR="00745369" w:rsidRDefault="0033066D" w:rsidP="00745369">
          <w:pPr>
            <w:pStyle w:val="21"/>
            <w:spacing w:after="0" w:line="24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17" w:history="1">
            <w:r w:rsidR="00745369" w:rsidRPr="00F7149D">
              <w:rPr>
                <w:rStyle w:val="a9"/>
                <w:noProof/>
              </w:rPr>
              <w:t>3.2 Структура программного средства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17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32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69F7275B" w14:textId="31C9578B" w:rsidR="00745369" w:rsidRDefault="0033066D" w:rsidP="00745369">
          <w:pPr>
            <w:pStyle w:val="11"/>
            <w:spacing w:after="0" w:line="240" w:lineRule="auto"/>
            <w:ind w:firstLine="284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18" w:history="1">
            <w:r w:rsidR="00745369" w:rsidRPr="00F7149D">
              <w:rPr>
                <w:rStyle w:val="a9"/>
                <w:noProof/>
              </w:rPr>
              <w:t>3.3 Вывод по разделу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18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35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49ADB3D0" w14:textId="1BDED564" w:rsidR="00745369" w:rsidRDefault="0033066D" w:rsidP="00745369">
          <w:pPr>
            <w:pStyle w:val="11"/>
            <w:spacing w:after="0" w:line="24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19" w:history="1">
            <w:r w:rsidR="00745369" w:rsidRPr="00F7149D">
              <w:rPr>
                <w:rStyle w:val="a9"/>
                <w:noProof/>
              </w:rPr>
              <w:t>4 Тестирование программного средства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19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37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27D7FFAA" w14:textId="61BAD160" w:rsidR="00745369" w:rsidRDefault="0033066D" w:rsidP="00745369">
          <w:pPr>
            <w:pStyle w:val="21"/>
            <w:spacing w:after="0" w:line="24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20" w:history="1">
            <w:r w:rsidR="00745369" w:rsidRPr="00F7149D">
              <w:rPr>
                <w:rStyle w:val="a9"/>
                <w:noProof/>
              </w:rPr>
              <w:t>4.1 Тестирование работы главных страниц программного средства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20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37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2477F314" w14:textId="185A275A" w:rsidR="00745369" w:rsidRDefault="0033066D" w:rsidP="00745369">
          <w:pPr>
            <w:pStyle w:val="21"/>
            <w:spacing w:after="0" w:line="24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21" w:history="1">
            <w:r w:rsidR="00745369" w:rsidRPr="00F7149D">
              <w:rPr>
                <w:rStyle w:val="a9"/>
                <w:noProof/>
              </w:rPr>
              <w:t>4.2 Тестирование работы метода зашифрования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21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38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28B50355" w14:textId="1CAC5FC6" w:rsidR="00745369" w:rsidRDefault="0033066D" w:rsidP="00745369">
          <w:pPr>
            <w:pStyle w:val="21"/>
            <w:spacing w:after="0" w:line="24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22" w:history="1">
            <w:r w:rsidR="00745369" w:rsidRPr="00F7149D">
              <w:rPr>
                <w:rStyle w:val="a9"/>
                <w:noProof/>
              </w:rPr>
              <w:t>4.3 Тестирование работы метода расшифрования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22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43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434DAF24" w14:textId="697C284E" w:rsidR="00745369" w:rsidRDefault="0033066D" w:rsidP="00745369">
          <w:pPr>
            <w:pStyle w:val="21"/>
            <w:spacing w:after="0" w:line="24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23" w:history="1">
            <w:r w:rsidR="00745369" w:rsidRPr="00F7149D">
              <w:rPr>
                <w:rStyle w:val="a9"/>
                <w:noProof/>
              </w:rPr>
              <w:t>4.4 Предотвращение возможных ошибок пользователя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23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47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1644DB10" w14:textId="6F684CE2" w:rsidR="00745369" w:rsidRDefault="0033066D" w:rsidP="00745369">
          <w:pPr>
            <w:pStyle w:val="21"/>
            <w:spacing w:after="0" w:line="24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24" w:history="1">
            <w:r w:rsidR="00745369" w:rsidRPr="00F7149D">
              <w:rPr>
                <w:rStyle w:val="a9"/>
                <w:noProof/>
              </w:rPr>
              <w:t>4.5 Руководство пользователя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24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54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6A94A643" w14:textId="1A301566" w:rsidR="00745369" w:rsidRDefault="0033066D" w:rsidP="00745369">
          <w:pPr>
            <w:pStyle w:val="11"/>
            <w:spacing w:after="0" w:line="240" w:lineRule="auto"/>
            <w:ind w:firstLine="284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25" w:history="1">
            <w:r w:rsidR="00745369" w:rsidRPr="00F7149D">
              <w:rPr>
                <w:rStyle w:val="a9"/>
                <w:noProof/>
              </w:rPr>
              <w:t>4.6 Вывод по разделу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25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54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63BB540B" w14:textId="55B8DECB" w:rsidR="00745369" w:rsidRDefault="0033066D" w:rsidP="00745369">
          <w:pPr>
            <w:pStyle w:val="11"/>
            <w:spacing w:after="0" w:line="24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26" w:history="1">
            <w:r w:rsidR="00171578" w:rsidRPr="00F7149D">
              <w:rPr>
                <w:rStyle w:val="a9"/>
                <w:noProof/>
              </w:rPr>
              <w:t>Заключение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26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55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249425EE" w14:textId="538CFAFF" w:rsidR="00745369" w:rsidRDefault="0033066D" w:rsidP="00745369">
          <w:pPr>
            <w:pStyle w:val="11"/>
            <w:spacing w:after="0" w:line="24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27" w:history="1">
            <w:r w:rsidR="00745369" w:rsidRPr="00F7149D">
              <w:rPr>
                <w:rStyle w:val="a9"/>
                <w:noProof/>
              </w:rPr>
              <w:t>Список используемых источников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27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56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627FDF92" w14:textId="48872EE0" w:rsidR="00745369" w:rsidRDefault="0033066D" w:rsidP="00745369">
          <w:pPr>
            <w:pStyle w:val="11"/>
            <w:spacing w:after="0" w:line="24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28" w:history="1">
            <w:r w:rsidR="00745369" w:rsidRPr="00F7149D">
              <w:rPr>
                <w:rStyle w:val="a9"/>
                <w:noProof/>
              </w:rPr>
              <w:t>Приложение А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28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57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5EB0C226" w14:textId="70D5E22D" w:rsidR="00745369" w:rsidRDefault="0033066D" w:rsidP="00745369">
          <w:pPr>
            <w:pStyle w:val="11"/>
            <w:spacing w:after="0" w:line="24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29" w:history="1">
            <w:r w:rsidR="00745369" w:rsidRPr="00F7149D">
              <w:rPr>
                <w:rStyle w:val="a9"/>
                <w:noProof/>
              </w:rPr>
              <w:t>Приложение Б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29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58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3E150B0A" w14:textId="79313A3F" w:rsidR="00745369" w:rsidRDefault="0033066D" w:rsidP="00745369">
          <w:pPr>
            <w:pStyle w:val="11"/>
            <w:spacing w:after="0" w:line="24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4037630" w:history="1">
            <w:r w:rsidR="00745369" w:rsidRPr="00F7149D">
              <w:rPr>
                <w:rStyle w:val="a9"/>
                <w:noProof/>
              </w:rPr>
              <w:t>Приложение В</w:t>
            </w:r>
            <w:r w:rsidR="00745369">
              <w:rPr>
                <w:noProof/>
                <w:webHidden/>
              </w:rPr>
              <w:tab/>
            </w:r>
            <w:r w:rsidR="00745369">
              <w:rPr>
                <w:noProof/>
                <w:webHidden/>
              </w:rPr>
              <w:fldChar w:fldCharType="begin"/>
            </w:r>
            <w:r w:rsidR="00745369">
              <w:rPr>
                <w:noProof/>
                <w:webHidden/>
              </w:rPr>
              <w:instrText xml:space="preserve"> PAGEREF _Toc134037630 \h </w:instrText>
            </w:r>
            <w:r w:rsidR="00745369">
              <w:rPr>
                <w:noProof/>
                <w:webHidden/>
              </w:rPr>
            </w:r>
            <w:r w:rsidR="00745369">
              <w:rPr>
                <w:noProof/>
                <w:webHidden/>
              </w:rPr>
              <w:fldChar w:fldCharType="separate"/>
            </w:r>
            <w:r w:rsidR="003E2278">
              <w:rPr>
                <w:noProof/>
                <w:webHidden/>
              </w:rPr>
              <w:t>59</w:t>
            </w:r>
            <w:r w:rsidR="00745369">
              <w:rPr>
                <w:noProof/>
                <w:webHidden/>
              </w:rPr>
              <w:fldChar w:fldCharType="end"/>
            </w:r>
          </w:hyperlink>
        </w:p>
        <w:p w14:paraId="53BC509C" w14:textId="18336135" w:rsidR="001E66E2" w:rsidRDefault="001E66E2" w:rsidP="00745369">
          <w:pPr>
            <w:spacing w:after="0" w:line="240" w:lineRule="auto"/>
          </w:pPr>
          <w:r>
            <w:rPr>
              <w:b/>
              <w:bCs/>
            </w:rPr>
            <w:fldChar w:fldCharType="end"/>
          </w:r>
        </w:p>
      </w:sdtContent>
    </w:sdt>
    <w:p w14:paraId="6A0D4EA6" w14:textId="16337ED9" w:rsidR="00560FBC" w:rsidRPr="006C1940" w:rsidRDefault="00560FBC" w:rsidP="001E66E2">
      <w:pPr>
        <w:spacing w:after="360" w:line="240" w:lineRule="auto"/>
        <w:ind w:firstLine="709"/>
        <w:jc w:val="both"/>
        <w:rPr>
          <w:rFonts w:cs="Times New Roman"/>
          <w:b/>
          <w:bCs/>
          <w:szCs w:val="28"/>
          <w:lang w:val="en-US"/>
        </w:rPr>
      </w:pPr>
      <w:r>
        <w:rPr>
          <w:rFonts w:cs="Times New Roman"/>
          <w:b/>
          <w:bCs/>
          <w:szCs w:val="28"/>
        </w:rPr>
        <w:br w:type="page"/>
      </w:r>
    </w:p>
    <w:p w14:paraId="1B8F2101" w14:textId="66B81D95" w:rsidR="007C7651" w:rsidRDefault="00560FBC" w:rsidP="007D7CBE">
      <w:pPr>
        <w:pStyle w:val="1"/>
        <w:numPr>
          <w:ilvl w:val="0"/>
          <w:numId w:val="0"/>
        </w:numPr>
        <w:jc w:val="center"/>
      </w:pPr>
      <w:bookmarkStart w:id="0" w:name="_Toc134037598"/>
      <w:r>
        <w:lastRenderedPageBreak/>
        <w:t>В</w:t>
      </w:r>
      <w:r w:rsidR="00BE1387">
        <w:t>ВЕДЕНИЕ</w:t>
      </w:r>
      <w:bookmarkEnd w:id="0"/>
    </w:p>
    <w:p w14:paraId="2E40C560" w14:textId="77777777" w:rsidR="00B04A3B" w:rsidRDefault="00B04A3B" w:rsidP="00B04A3B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B04A3B">
        <w:rPr>
          <w:rFonts w:cs="Times New Roman"/>
          <w:szCs w:val="28"/>
        </w:rPr>
        <w:t xml:space="preserve">В </w:t>
      </w:r>
      <w:r>
        <w:rPr>
          <w:rFonts w:cs="Times New Roman"/>
          <w:szCs w:val="28"/>
        </w:rPr>
        <w:t xml:space="preserve">наши дни </w:t>
      </w:r>
      <w:r w:rsidRPr="00B04A3B">
        <w:rPr>
          <w:rFonts w:cs="Times New Roman"/>
          <w:szCs w:val="28"/>
        </w:rPr>
        <w:t xml:space="preserve">большая часть информации </w:t>
      </w:r>
      <w:r>
        <w:rPr>
          <w:rFonts w:cs="Times New Roman"/>
          <w:szCs w:val="28"/>
        </w:rPr>
        <w:t>хранится,</w:t>
      </w:r>
      <w:r w:rsidRPr="00B04A3B">
        <w:rPr>
          <w:rFonts w:cs="Times New Roman"/>
          <w:szCs w:val="28"/>
        </w:rPr>
        <w:t xml:space="preserve"> обрабатывается и </w:t>
      </w:r>
      <w:r>
        <w:rPr>
          <w:rFonts w:cs="Times New Roman"/>
          <w:szCs w:val="28"/>
        </w:rPr>
        <w:t>передается</w:t>
      </w:r>
      <w:r w:rsidRPr="00B04A3B">
        <w:rPr>
          <w:rFonts w:cs="Times New Roman"/>
          <w:szCs w:val="28"/>
        </w:rPr>
        <w:t xml:space="preserve"> в электронном виде</w:t>
      </w:r>
      <w:r>
        <w:rPr>
          <w:rFonts w:cs="Times New Roman"/>
          <w:szCs w:val="28"/>
        </w:rPr>
        <w:t>, со</w:t>
      </w:r>
      <w:r w:rsidRPr="00483825">
        <w:rPr>
          <w:rFonts w:cs="Times New Roman"/>
          <w:szCs w:val="28"/>
        </w:rPr>
        <w:t>временные технологии позволяют создавать все более мощные инструменты для анализа цифровой информации, что делает ее скрытие более актуальной проблемой.</w:t>
      </w:r>
    </w:p>
    <w:p w14:paraId="2FC9645E" w14:textId="6BFA8E55" w:rsidR="00B04A3B" w:rsidRPr="00B04A3B" w:rsidRDefault="00B04A3B" w:rsidP="00B04A3B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</w:t>
      </w:r>
      <w:r w:rsidRPr="00B04A3B">
        <w:rPr>
          <w:rFonts w:cs="Times New Roman"/>
          <w:szCs w:val="28"/>
        </w:rPr>
        <w:t xml:space="preserve">ри передаче данных от одной системы к другой велик риск того, что информация попадет </w:t>
      </w:r>
      <w:r w:rsidR="000036A8">
        <w:rPr>
          <w:rFonts w:cs="Times New Roman"/>
          <w:szCs w:val="28"/>
        </w:rPr>
        <w:t>«</w:t>
      </w:r>
      <w:r w:rsidRPr="00B04A3B">
        <w:rPr>
          <w:rFonts w:cs="Times New Roman"/>
          <w:szCs w:val="28"/>
        </w:rPr>
        <w:t>не в те руки</w:t>
      </w:r>
      <w:r w:rsidR="000036A8">
        <w:rPr>
          <w:rFonts w:cs="Times New Roman"/>
          <w:szCs w:val="28"/>
        </w:rPr>
        <w:t>»</w:t>
      </w:r>
      <w:r w:rsidRPr="00B04A3B">
        <w:rPr>
          <w:rFonts w:cs="Times New Roman"/>
          <w:szCs w:val="28"/>
        </w:rPr>
        <w:t>. Для предотвращения подобного рода атак используется шифрование. Однако</w:t>
      </w:r>
      <w:r>
        <w:rPr>
          <w:rFonts w:cs="Times New Roman"/>
          <w:szCs w:val="28"/>
        </w:rPr>
        <w:t>,</w:t>
      </w:r>
      <w:r w:rsidRPr="00B04A3B">
        <w:rPr>
          <w:rFonts w:cs="Times New Roman"/>
          <w:szCs w:val="28"/>
        </w:rPr>
        <w:t xml:space="preserve"> при передаче зашифрованного сообщения сразу понятно, что сообщение зашифровано, </w:t>
      </w:r>
      <w:r w:rsidR="000036A8">
        <w:rPr>
          <w:rFonts w:cs="Times New Roman"/>
          <w:szCs w:val="28"/>
        </w:rPr>
        <w:t xml:space="preserve">и, </w:t>
      </w:r>
      <w:r w:rsidRPr="00B04A3B">
        <w:rPr>
          <w:rFonts w:cs="Times New Roman"/>
          <w:szCs w:val="28"/>
        </w:rPr>
        <w:t xml:space="preserve">зная спецификацию различных алгоритмов шифрования и структуру сообщения, можно </w:t>
      </w:r>
      <w:r w:rsidR="000036A8">
        <w:rPr>
          <w:rFonts w:cs="Times New Roman"/>
          <w:szCs w:val="28"/>
        </w:rPr>
        <w:t xml:space="preserve">легко </w:t>
      </w:r>
      <w:r w:rsidRPr="00B04A3B">
        <w:rPr>
          <w:rFonts w:cs="Times New Roman"/>
          <w:szCs w:val="28"/>
        </w:rPr>
        <w:t>догадаться, какой именно алгоритм используется.</w:t>
      </w:r>
    </w:p>
    <w:p w14:paraId="6980B0E7" w14:textId="55C3E113" w:rsidR="000036A8" w:rsidRDefault="00B04A3B" w:rsidP="000036A8">
      <w:pPr>
        <w:spacing w:after="0" w:line="240" w:lineRule="auto"/>
        <w:ind w:firstLine="709"/>
        <w:jc w:val="both"/>
        <w:rPr>
          <w:rFonts w:cs="Times New Roman"/>
          <w:spacing w:val="-4"/>
          <w:szCs w:val="28"/>
        </w:rPr>
      </w:pPr>
      <w:r w:rsidRPr="00B60328">
        <w:rPr>
          <w:rFonts w:cs="Times New Roman"/>
          <w:spacing w:val="-4"/>
          <w:szCs w:val="28"/>
        </w:rPr>
        <w:t>Одним из способов безопасной передачи данных является стеганография. Стеганография – это способ передачи или хранения информации с учетом сохранения в тайне самого факта такой передачи. Т</w:t>
      </w:r>
      <w:r w:rsidR="000036A8" w:rsidRPr="00B60328">
        <w:rPr>
          <w:rFonts w:cs="Times New Roman"/>
          <w:spacing w:val="-4"/>
          <w:szCs w:val="28"/>
        </w:rPr>
        <w:t>о есть,</w:t>
      </w:r>
      <w:r w:rsidRPr="00B60328">
        <w:rPr>
          <w:rFonts w:cs="Times New Roman"/>
          <w:spacing w:val="-4"/>
          <w:szCs w:val="28"/>
        </w:rPr>
        <w:t xml:space="preserve"> если криптография просто скрывает содержимое сообщения, стеганография скрывает факт существования зашифрованного сообщения. Таким образом сообщение выглядит как обычное, не зашифрованное, тем самым, не привлекая ненужное внимание</w:t>
      </w:r>
      <w:r w:rsidR="00CC2799">
        <w:rPr>
          <w:rFonts w:cs="Times New Roman"/>
          <w:spacing w:val="-4"/>
          <w:szCs w:val="28"/>
        </w:rPr>
        <w:t>.</w:t>
      </w:r>
    </w:p>
    <w:p w14:paraId="12435DB6" w14:textId="569E8971" w:rsidR="00255783" w:rsidRPr="00255783" w:rsidRDefault="00255783" w:rsidP="00255783">
      <w:pPr>
        <w:spacing w:after="0" w:line="240" w:lineRule="auto"/>
        <w:ind w:firstLine="709"/>
        <w:jc w:val="both"/>
        <w:rPr>
          <w:rFonts w:cs="Times New Roman"/>
          <w:spacing w:val="-4"/>
          <w:szCs w:val="28"/>
        </w:rPr>
      </w:pPr>
      <w:r w:rsidRPr="00255783">
        <w:rPr>
          <w:rFonts w:cs="Times New Roman"/>
          <w:spacing w:val="-4"/>
          <w:szCs w:val="28"/>
        </w:rPr>
        <w:t>Современные алгоритмы стеганографии позволяют скрывать информацию в самых различных типах данных, включая аудиофайлы. Зачастую, аудио-файлы являются предпочтительным типом данных для стеганографии, так как их высокая частота дискретизации позволяет скрыть информацию без значительного ухудшения качества аудио.</w:t>
      </w:r>
    </w:p>
    <w:p w14:paraId="5EB0216E" w14:textId="677D6B92" w:rsidR="00255783" w:rsidRPr="00255783" w:rsidRDefault="00255783" w:rsidP="00255783">
      <w:pPr>
        <w:spacing w:after="0" w:line="240" w:lineRule="auto"/>
        <w:ind w:firstLine="709"/>
        <w:jc w:val="both"/>
        <w:rPr>
          <w:rFonts w:cs="Times New Roman"/>
          <w:spacing w:val="-4"/>
          <w:szCs w:val="28"/>
        </w:rPr>
      </w:pPr>
      <w:r w:rsidRPr="00255783">
        <w:rPr>
          <w:rFonts w:cs="Times New Roman"/>
          <w:spacing w:val="-4"/>
          <w:szCs w:val="28"/>
        </w:rPr>
        <w:t>В настоящее время активно исследуются новые методы стеганографии, которые используют искусственный интеллект и машинное обучение для более эффективного скрытия информации в аудиофайлах. Стеганография находит широкое применение в различных областях, включая аудио- и видеоконференции, где скрытая передача информации может быть особенно важна для обеспечения безопасности.</w:t>
      </w:r>
    </w:p>
    <w:p w14:paraId="20BECE8C" w14:textId="559635FB" w:rsidR="00CC2799" w:rsidRDefault="00255783" w:rsidP="00170C8A">
      <w:pPr>
        <w:spacing w:after="0" w:line="240" w:lineRule="auto"/>
        <w:ind w:firstLine="709"/>
        <w:jc w:val="both"/>
        <w:rPr>
          <w:rFonts w:cs="Times New Roman"/>
          <w:spacing w:val="-4"/>
          <w:szCs w:val="28"/>
        </w:rPr>
      </w:pPr>
      <w:r w:rsidRPr="00255783">
        <w:rPr>
          <w:rFonts w:cs="Times New Roman"/>
          <w:spacing w:val="-4"/>
          <w:szCs w:val="28"/>
        </w:rPr>
        <w:t>В целом, современное состояние решаемой научно-технической проблемы в области стеганографии демонстрирует постоянное развитие и улучшение методов стеганографии в соответствии с новыми технологиями и требованиями безопасности в аудио.</w:t>
      </w:r>
    </w:p>
    <w:p w14:paraId="25D36F8E" w14:textId="4647C247" w:rsidR="00CC2799" w:rsidRPr="008622E8" w:rsidRDefault="00CC2799" w:rsidP="00170C8A">
      <w:pPr>
        <w:spacing w:after="0" w:line="240" w:lineRule="auto"/>
        <w:ind w:firstLine="709"/>
        <w:jc w:val="both"/>
        <w:rPr>
          <w:rFonts w:cs="Times New Roman"/>
          <w:spacing w:val="-4"/>
          <w:szCs w:val="28"/>
        </w:rPr>
      </w:pPr>
      <w:r>
        <w:rPr>
          <w:rFonts w:cs="Times New Roman"/>
          <w:spacing w:val="-4"/>
          <w:szCs w:val="28"/>
        </w:rPr>
        <w:t xml:space="preserve">Целью курсовой работы является разработка и исследование нового </w:t>
      </w:r>
      <w:r w:rsidRPr="00CC2799">
        <w:rPr>
          <w:rFonts w:cs="Times New Roman"/>
          <w:spacing w:val="-4"/>
          <w:szCs w:val="28"/>
        </w:rPr>
        <w:t>стеганографического метода для аудио контейнеров.</w:t>
      </w:r>
    </w:p>
    <w:p w14:paraId="1057DC44" w14:textId="77777777" w:rsidR="00CC2799" w:rsidRPr="00CC2799" w:rsidRDefault="00CC2799" w:rsidP="00CC2799">
      <w:pPr>
        <w:spacing w:after="0" w:line="240" w:lineRule="auto"/>
        <w:ind w:firstLine="709"/>
        <w:jc w:val="both"/>
      </w:pPr>
      <w:r w:rsidRPr="00CC2799">
        <w:t>Таким образом, можно выделить следующие задачи, которые необходимо решить при выполнении данной работы:</w:t>
      </w:r>
    </w:p>
    <w:p w14:paraId="15A9C7CA" w14:textId="4CB12861" w:rsidR="00CC2799" w:rsidRPr="00CC2799" w:rsidRDefault="00130AAA" w:rsidP="00CC2799">
      <w:pPr>
        <w:pStyle w:val="a7"/>
        <w:numPr>
          <w:ilvl w:val="0"/>
          <w:numId w:val="1"/>
        </w:numPr>
      </w:pPr>
      <w:r>
        <w:t>Р</w:t>
      </w:r>
      <w:r w:rsidR="00CC2799" w:rsidRPr="00CC2799">
        <w:t>азработать и реализовать алгоритм для зашифрования/расшифрования текстовой информации в аудиофайлы и ее извлечения;</w:t>
      </w:r>
    </w:p>
    <w:p w14:paraId="2D6254DE" w14:textId="5D835960" w:rsidR="00CC2799" w:rsidRPr="00CC2799" w:rsidRDefault="00130AAA" w:rsidP="00CC2799">
      <w:pPr>
        <w:pStyle w:val="a7"/>
        <w:numPr>
          <w:ilvl w:val="0"/>
          <w:numId w:val="1"/>
        </w:numPr>
      </w:pPr>
      <w:r>
        <w:t>Р</w:t>
      </w:r>
      <w:r w:rsidR="00CC2799" w:rsidRPr="00CC2799">
        <w:t>еализовать интерфейс, который будет интуитивно понятен пользователю для работы с программным средством;</w:t>
      </w:r>
    </w:p>
    <w:p w14:paraId="305EA33D" w14:textId="4F909430" w:rsidR="00CC2799" w:rsidRPr="00CC2799" w:rsidRDefault="00130AAA" w:rsidP="00CC2799">
      <w:pPr>
        <w:pStyle w:val="a7"/>
        <w:numPr>
          <w:ilvl w:val="0"/>
          <w:numId w:val="1"/>
        </w:numPr>
      </w:pPr>
      <w:r>
        <w:t>Р</w:t>
      </w:r>
      <w:r w:rsidR="00CC2799" w:rsidRPr="00CC2799">
        <w:t>азработать программное средство</w:t>
      </w:r>
      <w:r w:rsidR="00CC2799" w:rsidRPr="00CC2799">
        <w:rPr>
          <w:lang w:val="en-US"/>
        </w:rPr>
        <w:t>;</w:t>
      </w:r>
    </w:p>
    <w:p w14:paraId="4AB45CA2" w14:textId="0EB5325A" w:rsidR="00CC2799" w:rsidRPr="00CC2799" w:rsidRDefault="00130AAA" w:rsidP="00CC2799">
      <w:pPr>
        <w:pStyle w:val="a7"/>
        <w:numPr>
          <w:ilvl w:val="0"/>
          <w:numId w:val="1"/>
        </w:numPr>
      </w:pPr>
      <w:r>
        <w:t>П</w:t>
      </w:r>
      <w:r w:rsidR="00CC2799" w:rsidRPr="00CC2799">
        <w:t>роизвести тестирование программного средства</w:t>
      </w:r>
      <w:r w:rsidR="00CC2799" w:rsidRPr="00CC2799">
        <w:rPr>
          <w:lang w:val="en-US"/>
        </w:rPr>
        <w:t>;</w:t>
      </w:r>
    </w:p>
    <w:p w14:paraId="3D4EBA8F" w14:textId="7A773287" w:rsidR="00CC2799" w:rsidRPr="00CC2799" w:rsidRDefault="00130AAA" w:rsidP="00CC2799">
      <w:pPr>
        <w:pStyle w:val="a7"/>
        <w:numPr>
          <w:ilvl w:val="0"/>
          <w:numId w:val="1"/>
        </w:numPr>
      </w:pPr>
      <w:r>
        <w:t>И</w:t>
      </w:r>
      <w:r w:rsidR="00CC2799" w:rsidRPr="00CC2799">
        <w:t>сследовать разработанный метод.</w:t>
      </w:r>
    </w:p>
    <w:p w14:paraId="5BA68D5B" w14:textId="39CDA1A3" w:rsidR="004F13BB" w:rsidRPr="00170C8A" w:rsidRDefault="004F13BB" w:rsidP="00170C8A">
      <w:pPr>
        <w:spacing w:after="0" w:line="240" w:lineRule="auto"/>
        <w:ind w:firstLine="709"/>
        <w:jc w:val="both"/>
        <w:rPr>
          <w:rFonts w:cs="Times New Roman"/>
          <w:spacing w:val="-4"/>
          <w:szCs w:val="28"/>
        </w:rPr>
      </w:pPr>
      <w:r>
        <w:rPr>
          <w:color w:val="000000"/>
          <w:szCs w:val="28"/>
        </w:rPr>
        <w:br w:type="page"/>
      </w:r>
    </w:p>
    <w:p w14:paraId="2D147ECB" w14:textId="502A6E1C" w:rsidR="00BE1387" w:rsidRDefault="003C63F5" w:rsidP="00E8470B">
      <w:pPr>
        <w:pStyle w:val="1"/>
      </w:pPr>
      <w:bookmarkStart w:id="1" w:name="_Toc134037599"/>
      <w:r w:rsidRPr="00CF74E0">
        <w:lastRenderedPageBreak/>
        <w:t xml:space="preserve">Аналитический обзор </w:t>
      </w:r>
      <w:r w:rsidR="001C7BC9">
        <w:t>литературы</w:t>
      </w:r>
      <w:bookmarkEnd w:id="1"/>
    </w:p>
    <w:p w14:paraId="3EFC7DB1" w14:textId="75AD5AB9" w:rsidR="00F12A8F" w:rsidRDefault="00FA2D67" w:rsidP="00F12A8F">
      <w:pPr>
        <w:pStyle w:val="1"/>
        <w:numPr>
          <w:ilvl w:val="0"/>
          <w:numId w:val="0"/>
        </w:numPr>
        <w:ind w:left="709"/>
      </w:pPr>
      <w:bookmarkStart w:id="2" w:name="_Toc134037600"/>
      <w:r>
        <w:t>1</w:t>
      </w:r>
      <w:r w:rsidR="00F12A8F">
        <w:t>.1</w:t>
      </w:r>
      <w:r w:rsidR="00F12A8F" w:rsidRPr="003C63F5">
        <w:t xml:space="preserve"> </w:t>
      </w:r>
      <w:bookmarkStart w:id="3" w:name="_Hlk133918145"/>
      <w:r w:rsidR="00F12A8F">
        <w:t>Стеганографические методы для аудио контейнеров</w:t>
      </w:r>
      <w:bookmarkEnd w:id="2"/>
    </w:p>
    <w:bookmarkEnd w:id="3"/>
    <w:p w14:paraId="0A2CBCBF" w14:textId="77777777" w:rsidR="00506435" w:rsidRDefault="00506435" w:rsidP="00506435">
      <w:pPr>
        <w:spacing w:after="0" w:line="240" w:lineRule="auto"/>
        <w:ind w:firstLine="709"/>
        <w:jc w:val="both"/>
      </w:pPr>
      <w:r>
        <w:t xml:space="preserve">Существует множество </w:t>
      </w:r>
      <w:proofErr w:type="spellStart"/>
      <w:r>
        <w:t>стеганографических</w:t>
      </w:r>
      <w:proofErr w:type="spellEnd"/>
      <w:r>
        <w:t xml:space="preserve"> методов, которые могут быть применены для скрытой передачи информации в аудиофайлах. Некоторые из них включают:</w:t>
      </w:r>
    </w:p>
    <w:p w14:paraId="7151B1F7" w14:textId="198245E1" w:rsidR="00506435" w:rsidRDefault="00506435" w:rsidP="00506435">
      <w:pPr>
        <w:pStyle w:val="a7"/>
        <w:numPr>
          <w:ilvl w:val="0"/>
          <w:numId w:val="5"/>
        </w:numPr>
        <w:ind w:left="0" w:firstLine="709"/>
      </w:pPr>
      <w:proofErr w:type="spellStart"/>
      <w:r>
        <w:t>Least</w:t>
      </w:r>
      <w:proofErr w:type="spellEnd"/>
      <w:r>
        <w:t xml:space="preserve"> </w:t>
      </w:r>
      <w:proofErr w:type="spellStart"/>
      <w:r>
        <w:t>Significant</w:t>
      </w:r>
      <w:proofErr w:type="spellEnd"/>
      <w:r>
        <w:t xml:space="preserve"> </w:t>
      </w:r>
      <w:proofErr w:type="spellStart"/>
      <w:r>
        <w:t>Bit</w:t>
      </w:r>
      <w:proofErr w:type="spellEnd"/>
      <w:r>
        <w:t xml:space="preserve"> (LSB) метод: это один из самых простых методов стеганографии, который заключается в замене наименее значимых битов аудио-</w:t>
      </w:r>
      <w:proofErr w:type="spellStart"/>
      <w:r>
        <w:t>сэмплов</w:t>
      </w:r>
      <w:proofErr w:type="spellEnd"/>
      <w:r>
        <w:t xml:space="preserve"> на биты скрываемой информации. Этот метод является быстрым и простым в реализации, но его легко обнаружить и атаковать</w:t>
      </w:r>
      <w:r w:rsidR="00130AAA" w:rsidRPr="00130AAA">
        <w:t>;</w:t>
      </w:r>
    </w:p>
    <w:p w14:paraId="662554FA" w14:textId="1234ABCE" w:rsidR="00506435" w:rsidRDefault="00506435" w:rsidP="00506435">
      <w:pPr>
        <w:pStyle w:val="a7"/>
        <w:numPr>
          <w:ilvl w:val="0"/>
          <w:numId w:val="5"/>
        </w:numPr>
        <w:ind w:left="0" w:firstLine="709"/>
      </w:pPr>
      <w:proofErr w:type="spellStart"/>
      <w:r>
        <w:t>Phase</w:t>
      </w:r>
      <w:proofErr w:type="spellEnd"/>
      <w:r>
        <w:t xml:space="preserve"> </w:t>
      </w:r>
      <w:proofErr w:type="spellStart"/>
      <w:r>
        <w:t>Coding</w:t>
      </w:r>
      <w:proofErr w:type="spellEnd"/>
      <w:r>
        <w:t xml:space="preserve"> метод: этот метод стеганографии использует изменение фазы аудио-сигнала для скрытия информации. Информация может быть закодирована в различных фазовых изменениях в аудио-сигнале. Этот метод более устойчив к атакам, но требует более сложной обработки аудио-файла</w:t>
      </w:r>
      <w:r w:rsidR="00130AAA" w:rsidRPr="00130AAA">
        <w:t>;</w:t>
      </w:r>
    </w:p>
    <w:p w14:paraId="4139EB96" w14:textId="35968BB3" w:rsidR="00506435" w:rsidRDefault="00506435" w:rsidP="00506435">
      <w:pPr>
        <w:pStyle w:val="a7"/>
        <w:numPr>
          <w:ilvl w:val="0"/>
          <w:numId w:val="5"/>
        </w:numPr>
        <w:ind w:left="0" w:firstLine="709"/>
      </w:pPr>
      <w:proofErr w:type="spellStart"/>
      <w:r>
        <w:t>Echo</w:t>
      </w:r>
      <w:proofErr w:type="spellEnd"/>
      <w:r>
        <w:t xml:space="preserve"> </w:t>
      </w:r>
      <w:proofErr w:type="spellStart"/>
      <w:r>
        <w:t>Hiding</w:t>
      </w:r>
      <w:proofErr w:type="spellEnd"/>
      <w:r>
        <w:t xml:space="preserve"> метод: этот метод стеганографии использует задержку звукового эха для скрытия информации. Задержка может быть введена в аудио-сигнал, чтобы скрыть информацию, которая будет произнесена с задержкой. Этот метод хорошо защищен от атак, но требует более сложной обработки аудио-файла</w:t>
      </w:r>
      <w:r w:rsidR="00130AAA" w:rsidRPr="00130AAA">
        <w:t>;</w:t>
      </w:r>
    </w:p>
    <w:p w14:paraId="660FC17E" w14:textId="77777777" w:rsidR="00506435" w:rsidRDefault="00506435" w:rsidP="00506435">
      <w:pPr>
        <w:pStyle w:val="a7"/>
        <w:numPr>
          <w:ilvl w:val="0"/>
          <w:numId w:val="5"/>
        </w:numPr>
        <w:ind w:left="0" w:firstLine="709"/>
      </w:pPr>
      <w:proofErr w:type="spellStart"/>
      <w:r>
        <w:t>Spread</w:t>
      </w:r>
      <w:proofErr w:type="spellEnd"/>
      <w:r>
        <w:t xml:space="preserve"> </w:t>
      </w:r>
      <w:proofErr w:type="spellStart"/>
      <w:r>
        <w:t>Spectrum</w:t>
      </w:r>
      <w:proofErr w:type="spellEnd"/>
      <w:r>
        <w:t xml:space="preserve"> метод: этот метод использует техники спектрального расширения для скрытой передачи информации. Дополнительные сигналы, называемые кодовыми словами, могут быть введены в аудио-сигнал для скрытия информации. Этот метод является очень устойчивым к атакам, но требует более сложной обработки аудио-файла.</w:t>
      </w:r>
    </w:p>
    <w:p w14:paraId="057EDD1D" w14:textId="77777777" w:rsidR="00506435" w:rsidRDefault="00506435" w:rsidP="00506435">
      <w:pPr>
        <w:spacing w:after="0" w:line="240" w:lineRule="auto"/>
        <w:ind w:firstLine="709"/>
      </w:pPr>
      <w:r>
        <w:t xml:space="preserve">В качестве основы для разработки собственного стеганографического метода рассмотрим метод </w:t>
      </w:r>
      <w:proofErr w:type="spellStart"/>
      <w:r>
        <w:t>Least</w:t>
      </w:r>
      <w:proofErr w:type="spellEnd"/>
      <w:r>
        <w:t xml:space="preserve"> </w:t>
      </w:r>
      <w:proofErr w:type="spellStart"/>
      <w:r>
        <w:t>Significant</w:t>
      </w:r>
      <w:proofErr w:type="spellEnd"/>
      <w:r>
        <w:t xml:space="preserve"> </w:t>
      </w:r>
      <w:proofErr w:type="spellStart"/>
      <w:r>
        <w:t>Bit</w:t>
      </w:r>
      <w:proofErr w:type="spellEnd"/>
      <w:r>
        <w:t xml:space="preserve"> (LSB).</w:t>
      </w:r>
    </w:p>
    <w:p w14:paraId="10A2BD8C" w14:textId="0A1F5601" w:rsidR="00040FE8" w:rsidRPr="00040FE8" w:rsidRDefault="00FA2D67" w:rsidP="00040FE8">
      <w:pPr>
        <w:pStyle w:val="1"/>
        <w:numPr>
          <w:ilvl w:val="0"/>
          <w:numId w:val="0"/>
        </w:numPr>
        <w:ind w:left="709"/>
      </w:pPr>
      <w:bookmarkStart w:id="4" w:name="_Toc134037601"/>
      <w:r>
        <w:t>1</w:t>
      </w:r>
      <w:r w:rsidR="00040FE8">
        <w:t>.1.1</w:t>
      </w:r>
      <w:r w:rsidR="00040FE8" w:rsidRPr="003C63F5">
        <w:t xml:space="preserve"> </w:t>
      </w:r>
      <w:r w:rsidR="00040FE8">
        <w:t xml:space="preserve">Метод </w:t>
      </w:r>
      <w:proofErr w:type="spellStart"/>
      <w:r w:rsidR="00040FE8">
        <w:t>Least</w:t>
      </w:r>
      <w:proofErr w:type="spellEnd"/>
      <w:r w:rsidR="00040FE8">
        <w:t xml:space="preserve"> </w:t>
      </w:r>
      <w:proofErr w:type="spellStart"/>
      <w:r w:rsidR="00040FE8">
        <w:t>Significant</w:t>
      </w:r>
      <w:proofErr w:type="spellEnd"/>
      <w:r w:rsidR="00040FE8">
        <w:t xml:space="preserve"> </w:t>
      </w:r>
      <w:proofErr w:type="spellStart"/>
      <w:r w:rsidR="00040FE8">
        <w:t>Bit</w:t>
      </w:r>
      <w:bookmarkEnd w:id="4"/>
      <w:proofErr w:type="spellEnd"/>
    </w:p>
    <w:p w14:paraId="52FC5A95" w14:textId="70A54DB3" w:rsidR="00506435" w:rsidRDefault="00506435" w:rsidP="00506435">
      <w:pPr>
        <w:spacing w:after="0" w:line="240" w:lineRule="auto"/>
        <w:ind w:firstLine="709"/>
        <w:jc w:val="both"/>
      </w:pPr>
      <w:r>
        <w:t>Метод LSB, как было сказано ранее, заменяет последние значащие биты в контейнере на биты скрываемого сообщения. Из-за того, что разница между исходным и заполненным контейнерами не ощутима для человеческих органов чувств, никто не будет искать там информацию.</w:t>
      </w:r>
    </w:p>
    <w:p w14:paraId="362BEAE9" w14:textId="77777777" w:rsidR="00506435" w:rsidRDefault="00506435" w:rsidP="00506435">
      <w:pPr>
        <w:spacing w:after="0" w:line="240" w:lineRule="auto"/>
        <w:ind w:firstLine="709"/>
        <w:jc w:val="both"/>
      </w:pPr>
      <w:r>
        <w:t xml:space="preserve">По большей части метод </w:t>
      </w:r>
      <w:r>
        <w:rPr>
          <w:lang w:val="en-US"/>
        </w:rPr>
        <w:t>LSB</w:t>
      </w:r>
      <w:r>
        <w:t xml:space="preserve"> используют для изображений, поэтому, для начала рассмотрим сам смысл метода, применяемый на изображениях. </w:t>
      </w:r>
    </w:p>
    <w:p w14:paraId="4DDFABE2" w14:textId="77777777" w:rsidR="00506435" w:rsidRDefault="00506435" w:rsidP="00506435">
      <w:pPr>
        <w:spacing w:after="0" w:line="240" w:lineRule="auto"/>
        <w:ind w:firstLine="709"/>
        <w:jc w:val="both"/>
      </w:pPr>
      <w:r>
        <w:t xml:space="preserve">Суть метода заключается в следующем: допустим, имеется 8-битное изображение в градациях серого. 00h (00000000b) обозначает чёрный цвет, </w:t>
      </w:r>
      <w:proofErr w:type="spellStart"/>
      <w:r>
        <w:t>FFh</w:t>
      </w:r>
      <w:proofErr w:type="spellEnd"/>
      <w:r>
        <w:t xml:space="preserve"> (11111111b) – белый. Всего имеется 256 градаций (2</w:t>
      </w:r>
      <w:r w:rsidRPr="003E0A81">
        <w:rPr>
          <w:vertAlign w:val="superscript"/>
        </w:rPr>
        <w:t>8</w:t>
      </w:r>
      <w:r>
        <w:t>). Также предположим, что сообщение состоит из 1 байта – например, 01101011b. При использовании 2 младших бит в описаниях пикселей, нам потребуется 4 пикселя. Допустим, они чёрного цвета. Тогда пиксели, содержащие скрытое сообщение, будут выглядеть следующим образом: 00000001 00000010 00000010 00000011. Тогда цвет пикселей изменится: первого – на 1/255, второго и третьего – на 2/255 и четвёртого – на 3/255. Такие градации, мало того, что незаметны для человека, могут вообще не отобразиться при использовании низкокачественных устройств вывода.</w:t>
      </w:r>
    </w:p>
    <w:p w14:paraId="18D1E2A2" w14:textId="794FAEEB" w:rsidR="00506435" w:rsidRDefault="00506435" w:rsidP="00506435">
      <w:pPr>
        <w:spacing w:line="240" w:lineRule="auto"/>
        <w:ind w:firstLine="709"/>
        <w:jc w:val="both"/>
      </w:pPr>
      <w:r>
        <w:lastRenderedPageBreak/>
        <w:t>Для аудиофайлов ситуация схожая: в несжатых файлах после секции заголовка файла находится секция данных, в которой последовательно для каждого момента времени хранятся данные для каждого канала об амплитуде звука (громкости) (</w:t>
      </w:r>
      <w:r w:rsidR="00AE1073">
        <w:t xml:space="preserve">рис. </w:t>
      </w:r>
      <w:r>
        <w:t>1.1).</w:t>
      </w:r>
    </w:p>
    <w:p w14:paraId="08F5A0CB" w14:textId="1CA4C519" w:rsidR="00C12569" w:rsidRDefault="00EA64D8" w:rsidP="00C12569">
      <w:pPr>
        <w:jc w:val="center"/>
      </w:pPr>
      <w:r>
        <w:rPr>
          <w:noProof/>
        </w:rPr>
        <w:drawing>
          <wp:inline distT="0" distB="0" distL="0" distR="0" wp14:anchorId="782A0CEC" wp14:editId="003EA676">
            <wp:extent cx="5400675" cy="25908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02FECC" w14:textId="2A15F59B" w:rsidR="00C12569" w:rsidRPr="00C12569" w:rsidRDefault="00C12569" w:rsidP="00C12569">
      <w:pPr>
        <w:jc w:val="center"/>
        <w:rPr>
          <w:sz w:val="24"/>
          <w:szCs w:val="24"/>
        </w:rPr>
      </w:pPr>
      <w:r w:rsidRPr="0013714D">
        <w:rPr>
          <w:sz w:val="24"/>
          <w:szCs w:val="24"/>
        </w:rPr>
        <w:t>Рисунок 1.1 – Пример хранения информации для каждого канала в аудиофайле</w:t>
      </w:r>
      <w:r>
        <w:rPr>
          <w:sz w:val="24"/>
          <w:szCs w:val="24"/>
        </w:rPr>
        <w:t xml:space="preserve"> </w:t>
      </w:r>
      <w:r w:rsidRPr="0013714D">
        <w:rPr>
          <w:sz w:val="24"/>
          <w:szCs w:val="24"/>
        </w:rPr>
        <w:t>[</w:t>
      </w:r>
      <w:r w:rsidRPr="00CB4E04">
        <w:rPr>
          <w:sz w:val="24"/>
          <w:szCs w:val="24"/>
        </w:rPr>
        <w:t>1</w:t>
      </w:r>
      <w:r w:rsidRPr="0013714D">
        <w:rPr>
          <w:sz w:val="24"/>
          <w:szCs w:val="24"/>
        </w:rPr>
        <w:t>]</w:t>
      </w:r>
    </w:p>
    <w:p w14:paraId="46F0190C" w14:textId="77777777" w:rsidR="00506435" w:rsidRDefault="00506435" w:rsidP="00C12569">
      <w:pPr>
        <w:spacing w:after="0" w:line="240" w:lineRule="auto"/>
        <w:ind w:firstLine="709"/>
        <w:jc w:val="both"/>
      </w:pPr>
      <w:r>
        <w:t>Так как эта амплитуда состоит из нескольких бит (как правило, 8/16 и т. д., в зависимости от битрейта), то мы можем менять меньшие из этих бит на необходимые нам, что будет неслышно для человеческого уха.</w:t>
      </w:r>
    </w:p>
    <w:p w14:paraId="49C2FE04" w14:textId="77777777" w:rsidR="00506435" w:rsidRDefault="00506435" w:rsidP="00506435">
      <w:pPr>
        <w:spacing w:after="0" w:line="240" w:lineRule="auto"/>
        <w:ind w:firstLine="709"/>
        <w:jc w:val="both"/>
      </w:pPr>
      <w:r>
        <w:t>Соответственно, извлечение текста происходит обратным образом: берутся последние биты в контейнере и объединяются в сообщение.</w:t>
      </w:r>
    </w:p>
    <w:p w14:paraId="5897B386" w14:textId="3D2BB048" w:rsidR="00506435" w:rsidRDefault="005F385D" w:rsidP="00506435">
      <w:pPr>
        <w:spacing w:after="0" w:line="240" w:lineRule="auto"/>
        <w:ind w:firstLine="709"/>
        <w:jc w:val="both"/>
      </w:pPr>
      <w:r>
        <w:t>Далее р</w:t>
      </w:r>
      <w:r w:rsidR="00506435">
        <w:t>ассмотрим и следующие вышеперечисленные методы</w:t>
      </w:r>
      <w:r>
        <w:t>.</w:t>
      </w:r>
    </w:p>
    <w:p w14:paraId="3CD7A21E" w14:textId="1D4AD2BA" w:rsidR="00237D4B" w:rsidRPr="00040FE8" w:rsidRDefault="00FA2D67" w:rsidP="00237D4B">
      <w:pPr>
        <w:pStyle w:val="1"/>
        <w:numPr>
          <w:ilvl w:val="0"/>
          <w:numId w:val="0"/>
        </w:numPr>
        <w:ind w:left="709"/>
      </w:pPr>
      <w:bookmarkStart w:id="5" w:name="_Toc134037602"/>
      <w:r>
        <w:t>1</w:t>
      </w:r>
      <w:r w:rsidR="00237D4B">
        <w:t>.1.</w:t>
      </w:r>
      <w:r w:rsidR="00237D4B" w:rsidRPr="007358C6">
        <w:t>2</w:t>
      </w:r>
      <w:r w:rsidR="00237D4B" w:rsidRPr="003C63F5">
        <w:t xml:space="preserve"> </w:t>
      </w:r>
      <w:r w:rsidR="00237D4B">
        <w:t xml:space="preserve">Метод </w:t>
      </w:r>
      <w:proofErr w:type="spellStart"/>
      <w:r w:rsidR="00237D4B">
        <w:t>Phase</w:t>
      </w:r>
      <w:proofErr w:type="spellEnd"/>
      <w:r w:rsidR="00237D4B">
        <w:t xml:space="preserve"> </w:t>
      </w:r>
      <w:proofErr w:type="spellStart"/>
      <w:r w:rsidR="00237D4B">
        <w:t>Coding</w:t>
      </w:r>
      <w:bookmarkEnd w:id="5"/>
      <w:proofErr w:type="spellEnd"/>
    </w:p>
    <w:p w14:paraId="73888E2D" w14:textId="77777777" w:rsidR="00506435" w:rsidRDefault="00506435" w:rsidP="00506435">
      <w:pPr>
        <w:spacing w:after="0" w:line="240" w:lineRule="auto"/>
        <w:ind w:firstLine="709"/>
        <w:jc w:val="both"/>
      </w:pPr>
      <w:proofErr w:type="spellStart"/>
      <w:r>
        <w:t>Phase</w:t>
      </w:r>
      <w:proofErr w:type="spellEnd"/>
      <w:r>
        <w:t xml:space="preserve"> </w:t>
      </w:r>
      <w:proofErr w:type="spellStart"/>
      <w:r>
        <w:t>Coding</w:t>
      </w:r>
      <w:proofErr w:type="spellEnd"/>
      <w:r>
        <w:t xml:space="preserve"> (фазовое кодирование) — это метод модуляции сигналов, который используется в цифровой обработке сигналов и коммуникационных системах для передачи информации.</w:t>
      </w:r>
    </w:p>
    <w:p w14:paraId="58C35273" w14:textId="77777777" w:rsidR="00506435" w:rsidRDefault="00506435" w:rsidP="00506435">
      <w:pPr>
        <w:spacing w:after="0" w:line="240" w:lineRule="auto"/>
        <w:ind w:firstLine="709"/>
        <w:jc w:val="both"/>
      </w:pPr>
      <w:r>
        <w:t xml:space="preserve">Алгоритм </w:t>
      </w:r>
      <w:proofErr w:type="spellStart"/>
      <w:r>
        <w:t>Phase</w:t>
      </w:r>
      <w:proofErr w:type="spellEnd"/>
      <w:r>
        <w:t xml:space="preserve"> </w:t>
      </w:r>
      <w:proofErr w:type="spellStart"/>
      <w:r>
        <w:t>Coding</w:t>
      </w:r>
      <w:proofErr w:type="spellEnd"/>
      <w:r>
        <w:t xml:space="preserve"> заключается в следующем:</w:t>
      </w:r>
    </w:p>
    <w:p w14:paraId="583EFA97" w14:textId="30A92B6F" w:rsidR="00506435" w:rsidRDefault="00130AAA" w:rsidP="00506435">
      <w:pPr>
        <w:pStyle w:val="a7"/>
        <w:numPr>
          <w:ilvl w:val="0"/>
          <w:numId w:val="6"/>
        </w:numPr>
        <w:ind w:left="0" w:firstLine="709"/>
      </w:pPr>
      <w:r>
        <w:t>Из</w:t>
      </w:r>
      <w:r w:rsidR="00506435">
        <w:t>начально сигнал разбивается на несколько частотных поддиапазонов с помощью фильтров</w:t>
      </w:r>
      <w:r w:rsidR="00506435" w:rsidRPr="00EE4F8B">
        <w:t>;</w:t>
      </w:r>
    </w:p>
    <w:p w14:paraId="03205384" w14:textId="031673B1" w:rsidR="00506435" w:rsidRDefault="00130AAA" w:rsidP="00506435">
      <w:pPr>
        <w:pStyle w:val="a7"/>
        <w:numPr>
          <w:ilvl w:val="0"/>
          <w:numId w:val="6"/>
        </w:numPr>
        <w:ind w:left="0" w:firstLine="709"/>
      </w:pPr>
      <w:r>
        <w:t>Д</w:t>
      </w:r>
      <w:r w:rsidR="00506435">
        <w:t>ля каждого поддиапазона вычисляется фаза сигнала. Фаза — это относительное смещение сигнала во времени относительно точки отсчета</w:t>
      </w:r>
      <w:r w:rsidR="00506435" w:rsidRPr="007C2F44">
        <w:t>;</w:t>
      </w:r>
    </w:p>
    <w:p w14:paraId="0A30AE92" w14:textId="19E5C742" w:rsidR="00506435" w:rsidRDefault="00130AAA" w:rsidP="00506435">
      <w:pPr>
        <w:pStyle w:val="a7"/>
        <w:numPr>
          <w:ilvl w:val="0"/>
          <w:numId w:val="6"/>
        </w:numPr>
        <w:ind w:left="0" w:firstLine="709"/>
      </w:pPr>
      <w:r>
        <w:t>К</w:t>
      </w:r>
      <w:r w:rsidR="00506435">
        <w:t>аждая фаза кодируется с помощью определенного числового кода, например, двоичного кода</w:t>
      </w:r>
      <w:r w:rsidR="00506435" w:rsidRPr="007C2F44">
        <w:t>;</w:t>
      </w:r>
    </w:p>
    <w:p w14:paraId="08A5D2B0" w14:textId="4352BCCC" w:rsidR="00506435" w:rsidRDefault="00130AAA" w:rsidP="00506435">
      <w:pPr>
        <w:pStyle w:val="a7"/>
        <w:numPr>
          <w:ilvl w:val="0"/>
          <w:numId w:val="6"/>
        </w:numPr>
        <w:ind w:left="0" w:firstLine="709"/>
      </w:pPr>
      <w:r>
        <w:t>З</w:t>
      </w:r>
      <w:r w:rsidR="00506435">
        <w:t>акодированные фазы передаются по каналу связи</w:t>
      </w:r>
      <w:r w:rsidR="00506435" w:rsidRPr="007C2F44">
        <w:t>;</w:t>
      </w:r>
    </w:p>
    <w:p w14:paraId="5C906485" w14:textId="223004B7" w:rsidR="00506435" w:rsidRDefault="00130AAA" w:rsidP="00506435">
      <w:pPr>
        <w:pStyle w:val="a7"/>
        <w:numPr>
          <w:ilvl w:val="0"/>
          <w:numId w:val="6"/>
        </w:numPr>
        <w:ind w:left="0" w:firstLine="709"/>
      </w:pPr>
      <w:r>
        <w:t>П</w:t>
      </w:r>
      <w:r w:rsidR="00506435">
        <w:t>ри приеме сигнала полученные коды фаз декодируются, и каждый поддиапазон восстанавливается путем вычисления косинуса с соответствующей фазой</w:t>
      </w:r>
      <w:r w:rsidR="00506435" w:rsidRPr="007C2F44">
        <w:t>;</w:t>
      </w:r>
    </w:p>
    <w:p w14:paraId="2A6D34E9" w14:textId="38DCD7F0" w:rsidR="00506435" w:rsidRDefault="00130AAA" w:rsidP="00506435">
      <w:pPr>
        <w:pStyle w:val="a7"/>
        <w:numPr>
          <w:ilvl w:val="0"/>
          <w:numId w:val="6"/>
        </w:numPr>
        <w:ind w:left="0" w:firstLine="709"/>
      </w:pPr>
      <w:r>
        <w:t>В</w:t>
      </w:r>
      <w:r w:rsidR="00506435">
        <w:t>осстановленные поддиапазоны суммируются, и полученный сигнал дает исходный сигнал.</w:t>
      </w:r>
    </w:p>
    <w:p w14:paraId="3A93A57D" w14:textId="77777777" w:rsidR="00506435" w:rsidRDefault="00506435" w:rsidP="00506435">
      <w:pPr>
        <w:spacing w:after="0" w:line="240" w:lineRule="auto"/>
        <w:ind w:firstLine="709"/>
        <w:jc w:val="both"/>
      </w:pPr>
      <w:r>
        <w:t xml:space="preserve">Преимуществом </w:t>
      </w:r>
      <w:proofErr w:type="spellStart"/>
      <w:r>
        <w:t>Phase</w:t>
      </w:r>
      <w:proofErr w:type="spellEnd"/>
      <w:r>
        <w:t xml:space="preserve"> </w:t>
      </w:r>
      <w:proofErr w:type="spellStart"/>
      <w:r>
        <w:t>Coding</w:t>
      </w:r>
      <w:proofErr w:type="spellEnd"/>
      <w:r>
        <w:t xml:space="preserve"> является высокая устойчивость к помехам и интерференции, что делает этот метод эффективным для передачи данных по длинным </w:t>
      </w:r>
      <w:r>
        <w:lastRenderedPageBreak/>
        <w:t>расстояниям. Однако он требует более сложной обработки сигналов, чем, например, метод амплитудной модуляции.</w:t>
      </w:r>
    </w:p>
    <w:p w14:paraId="74D6684D" w14:textId="6CE7BEAE" w:rsidR="00237D4B" w:rsidRPr="00040FE8" w:rsidRDefault="00FA2D67" w:rsidP="00237D4B">
      <w:pPr>
        <w:pStyle w:val="1"/>
        <w:numPr>
          <w:ilvl w:val="0"/>
          <w:numId w:val="0"/>
        </w:numPr>
        <w:ind w:left="709"/>
      </w:pPr>
      <w:bookmarkStart w:id="6" w:name="_Toc134037603"/>
      <w:r>
        <w:t>1</w:t>
      </w:r>
      <w:r w:rsidR="00237D4B">
        <w:t>.1.</w:t>
      </w:r>
      <w:r w:rsidR="00237D4B" w:rsidRPr="007358C6">
        <w:t>3</w:t>
      </w:r>
      <w:r w:rsidR="00237D4B" w:rsidRPr="003C63F5">
        <w:t xml:space="preserve"> </w:t>
      </w:r>
      <w:r w:rsidR="00237D4B">
        <w:t xml:space="preserve">Метод </w:t>
      </w:r>
      <w:proofErr w:type="spellStart"/>
      <w:r w:rsidR="00237D4B" w:rsidRPr="000D04C3">
        <w:t>Echo</w:t>
      </w:r>
      <w:proofErr w:type="spellEnd"/>
      <w:r w:rsidR="00237D4B" w:rsidRPr="000D04C3">
        <w:t xml:space="preserve"> </w:t>
      </w:r>
      <w:proofErr w:type="spellStart"/>
      <w:r w:rsidR="00237D4B" w:rsidRPr="000D04C3">
        <w:t>Hiding</w:t>
      </w:r>
      <w:bookmarkEnd w:id="6"/>
      <w:proofErr w:type="spellEnd"/>
    </w:p>
    <w:p w14:paraId="3CAAD69B" w14:textId="77777777" w:rsidR="00506435" w:rsidRPr="000D04C3" w:rsidRDefault="00506435" w:rsidP="00506435">
      <w:pPr>
        <w:spacing w:after="0" w:line="240" w:lineRule="auto"/>
        <w:ind w:firstLine="709"/>
        <w:jc w:val="both"/>
      </w:pPr>
      <w:proofErr w:type="spellStart"/>
      <w:r w:rsidRPr="000D04C3">
        <w:t>Echo</w:t>
      </w:r>
      <w:proofErr w:type="spellEnd"/>
      <w:r w:rsidRPr="000D04C3">
        <w:t xml:space="preserve"> </w:t>
      </w:r>
      <w:proofErr w:type="spellStart"/>
      <w:r w:rsidRPr="000D04C3">
        <w:t>Hiding</w:t>
      </w:r>
      <w:proofErr w:type="spellEnd"/>
      <w:r w:rsidRPr="000D04C3">
        <w:t xml:space="preserve"> (скрытие эха) — это метод стеганографии, который используется для скрытой передачи информации в цифровых аудиофайлах.</w:t>
      </w:r>
    </w:p>
    <w:p w14:paraId="00F7DDEA" w14:textId="77777777" w:rsidR="00506435" w:rsidRPr="000D04C3" w:rsidRDefault="00506435" w:rsidP="00506435">
      <w:pPr>
        <w:spacing w:after="0" w:line="240" w:lineRule="auto"/>
        <w:ind w:firstLine="709"/>
        <w:jc w:val="both"/>
      </w:pPr>
      <w:r w:rsidRPr="000D04C3">
        <w:t xml:space="preserve">Алгоритм </w:t>
      </w:r>
      <w:proofErr w:type="spellStart"/>
      <w:r w:rsidRPr="000D04C3">
        <w:t>Echo</w:t>
      </w:r>
      <w:proofErr w:type="spellEnd"/>
      <w:r w:rsidRPr="000D04C3">
        <w:t xml:space="preserve"> </w:t>
      </w:r>
      <w:proofErr w:type="spellStart"/>
      <w:r w:rsidRPr="000D04C3">
        <w:t>Hiding</w:t>
      </w:r>
      <w:proofErr w:type="spellEnd"/>
      <w:r w:rsidRPr="000D04C3">
        <w:t xml:space="preserve"> заключается в следующем:</w:t>
      </w:r>
    </w:p>
    <w:p w14:paraId="4009192C" w14:textId="69C4FEAF" w:rsidR="00506435" w:rsidRPr="000D04C3" w:rsidRDefault="00130AAA" w:rsidP="00506435">
      <w:pPr>
        <w:pStyle w:val="a7"/>
        <w:numPr>
          <w:ilvl w:val="0"/>
          <w:numId w:val="7"/>
        </w:numPr>
        <w:ind w:left="0" w:firstLine="709"/>
      </w:pPr>
      <w:r>
        <w:t>И</w:t>
      </w:r>
      <w:r w:rsidR="00506435" w:rsidRPr="000D04C3">
        <w:t>значально сигнал разбивается на несколько фрагментов</w:t>
      </w:r>
      <w:r w:rsidRPr="00130AAA">
        <w:t>;</w:t>
      </w:r>
    </w:p>
    <w:p w14:paraId="38178B8C" w14:textId="4320FFDE" w:rsidR="00506435" w:rsidRPr="000D04C3" w:rsidRDefault="00130AAA" w:rsidP="00506435">
      <w:pPr>
        <w:pStyle w:val="a7"/>
        <w:numPr>
          <w:ilvl w:val="0"/>
          <w:numId w:val="7"/>
        </w:numPr>
        <w:ind w:left="0" w:firstLine="709"/>
      </w:pPr>
      <w:r>
        <w:t>Д</w:t>
      </w:r>
      <w:r w:rsidR="00506435" w:rsidRPr="000D04C3">
        <w:t>ля каждого фрагмента вычисляется эквалайзер, который используется для управления фильтром эха</w:t>
      </w:r>
      <w:r w:rsidRPr="00130AAA">
        <w:t>;</w:t>
      </w:r>
    </w:p>
    <w:p w14:paraId="7A5141A3" w14:textId="26F55946" w:rsidR="00506435" w:rsidRPr="000D04C3" w:rsidRDefault="00130AAA" w:rsidP="00506435">
      <w:pPr>
        <w:pStyle w:val="a7"/>
        <w:numPr>
          <w:ilvl w:val="0"/>
          <w:numId w:val="7"/>
        </w:numPr>
        <w:ind w:left="0" w:firstLine="709"/>
      </w:pPr>
      <w:r>
        <w:t>И</w:t>
      </w:r>
      <w:r w:rsidR="00506435" w:rsidRPr="000D04C3">
        <w:t>спользуя фильтр эха, генерируется зеркальное отражение сигнала (эхо) каждого фрагмента</w:t>
      </w:r>
      <w:r w:rsidRPr="00130AAA">
        <w:t>;</w:t>
      </w:r>
    </w:p>
    <w:p w14:paraId="1A500ADF" w14:textId="04366568" w:rsidR="00506435" w:rsidRPr="000D04C3" w:rsidRDefault="00130AAA" w:rsidP="00506435">
      <w:pPr>
        <w:pStyle w:val="a7"/>
        <w:numPr>
          <w:ilvl w:val="0"/>
          <w:numId w:val="7"/>
        </w:numPr>
        <w:ind w:left="0" w:firstLine="709"/>
      </w:pPr>
      <w:r>
        <w:t>И</w:t>
      </w:r>
      <w:r w:rsidR="00506435" w:rsidRPr="000D04C3">
        <w:t>нформация, которую необходимо скрыть, кодируется в виде последовательности бит</w:t>
      </w:r>
      <w:r w:rsidRPr="00130AAA">
        <w:t>;</w:t>
      </w:r>
    </w:p>
    <w:p w14:paraId="0BBDBBD8" w14:textId="3E592647" w:rsidR="00506435" w:rsidRPr="000D04C3" w:rsidRDefault="00130AAA" w:rsidP="00506435">
      <w:pPr>
        <w:pStyle w:val="a7"/>
        <w:numPr>
          <w:ilvl w:val="0"/>
          <w:numId w:val="7"/>
        </w:numPr>
        <w:ind w:left="0" w:firstLine="709"/>
      </w:pPr>
      <w:r w:rsidRPr="000D04C3">
        <w:t>Б</w:t>
      </w:r>
      <w:r w:rsidR="00506435" w:rsidRPr="000D04C3">
        <w:t xml:space="preserve">иты информации встраиваются в эхо-сигналы каждого фрагмента, используя метод </w:t>
      </w:r>
      <w:proofErr w:type="spellStart"/>
      <w:r w:rsidR="00506435" w:rsidRPr="000D04C3">
        <w:t>Least</w:t>
      </w:r>
      <w:proofErr w:type="spellEnd"/>
      <w:r w:rsidR="00506435" w:rsidRPr="000D04C3">
        <w:t xml:space="preserve"> </w:t>
      </w:r>
      <w:proofErr w:type="spellStart"/>
      <w:r w:rsidR="00506435" w:rsidRPr="000D04C3">
        <w:t>Significant</w:t>
      </w:r>
      <w:proofErr w:type="spellEnd"/>
      <w:r w:rsidR="00506435" w:rsidRPr="000D04C3">
        <w:t xml:space="preserve"> </w:t>
      </w:r>
      <w:proofErr w:type="spellStart"/>
      <w:r w:rsidR="00506435" w:rsidRPr="000D04C3">
        <w:t>Bit</w:t>
      </w:r>
      <w:proofErr w:type="spellEnd"/>
      <w:r w:rsidR="00506435" w:rsidRPr="000D04C3">
        <w:t xml:space="preserve"> (LSB) - наименее значимый бит</w:t>
      </w:r>
      <w:r w:rsidRPr="00130AAA">
        <w:t>;</w:t>
      </w:r>
    </w:p>
    <w:p w14:paraId="08DC151B" w14:textId="0A3EA356" w:rsidR="00506435" w:rsidRPr="000D04C3" w:rsidRDefault="00130AAA" w:rsidP="00506435">
      <w:pPr>
        <w:pStyle w:val="a7"/>
        <w:numPr>
          <w:ilvl w:val="0"/>
          <w:numId w:val="7"/>
        </w:numPr>
        <w:ind w:left="0" w:firstLine="709"/>
      </w:pPr>
      <w:r>
        <w:t>Э</w:t>
      </w:r>
      <w:r w:rsidR="00506435" w:rsidRPr="000D04C3">
        <w:t>хо-сигналы с встроенными данными объединяются с оригинальным сигналом</w:t>
      </w:r>
      <w:r>
        <w:t>;</w:t>
      </w:r>
    </w:p>
    <w:p w14:paraId="7E2252CB" w14:textId="2DD14914" w:rsidR="00506435" w:rsidRPr="000D04C3" w:rsidRDefault="00130AAA" w:rsidP="00506435">
      <w:pPr>
        <w:pStyle w:val="a7"/>
        <w:numPr>
          <w:ilvl w:val="0"/>
          <w:numId w:val="7"/>
        </w:numPr>
        <w:ind w:left="0" w:firstLine="709"/>
      </w:pPr>
      <w:r>
        <w:t>П</w:t>
      </w:r>
      <w:r w:rsidR="00506435" w:rsidRPr="000D04C3">
        <w:t>олученный сигнал сохраняется в цифровом аудиофайле</w:t>
      </w:r>
      <w:r>
        <w:t>;</w:t>
      </w:r>
    </w:p>
    <w:p w14:paraId="05CF3979" w14:textId="3DD57CC2" w:rsidR="00506435" w:rsidRPr="000D04C3" w:rsidRDefault="00130AAA" w:rsidP="00506435">
      <w:pPr>
        <w:pStyle w:val="a7"/>
        <w:numPr>
          <w:ilvl w:val="0"/>
          <w:numId w:val="7"/>
        </w:numPr>
        <w:ind w:left="0" w:firstLine="709"/>
      </w:pPr>
      <w:r>
        <w:t>П</w:t>
      </w:r>
      <w:r w:rsidR="00506435" w:rsidRPr="000D04C3">
        <w:t>ри получении аудиофайла, встроенные данные извлекаются путем обратного извлечения наименее значимых битов из эхо-сигналов.</w:t>
      </w:r>
    </w:p>
    <w:p w14:paraId="79DC9704" w14:textId="77777777" w:rsidR="00506435" w:rsidRPr="000D04C3" w:rsidRDefault="00506435" w:rsidP="00506435">
      <w:pPr>
        <w:spacing w:after="0" w:line="240" w:lineRule="auto"/>
        <w:ind w:firstLine="709"/>
        <w:jc w:val="both"/>
      </w:pPr>
      <w:r w:rsidRPr="000D04C3">
        <w:t xml:space="preserve">Преимуществом </w:t>
      </w:r>
      <w:proofErr w:type="spellStart"/>
      <w:r w:rsidRPr="000D04C3">
        <w:t>Echo</w:t>
      </w:r>
      <w:proofErr w:type="spellEnd"/>
      <w:r w:rsidRPr="000D04C3">
        <w:t xml:space="preserve"> </w:t>
      </w:r>
      <w:proofErr w:type="spellStart"/>
      <w:r w:rsidRPr="000D04C3">
        <w:t>Hiding</w:t>
      </w:r>
      <w:proofErr w:type="spellEnd"/>
      <w:r w:rsidRPr="000D04C3">
        <w:t xml:space="preserve"> является высокая стойкость к различным видам атак, так как встроенные данные невидимы для человеческого уха и не влияют на качество звука.</w:t>
      </w:r>
      <w:r>
        <w:t xml:space="preserve"> </w:t>
      </w:r>
      <w:r w:rsidRPr="000D04C3">
        <w:t>Однако, данный метод не подходит для передачи больших объемов данных и требует высокой вычислительной мощности для его применения.</w:t>
      </w:r>
    </w:p>
    <w:p w14:paraId="582BD560" w14:textId="1D52AC2D" w:rsidR="00237D4B" w:rsidRDefault="00FA2D67" w:rsidP="00237D4B">
      <w:pPr>
        <w:pStyle w:val="1"/>
        <w:numPr>
          <w:ilvl w:val="0"/>
          <w:numId w:val="0"/>
        </w:numPr>
        <w:ind w:left="709"/>
      </w:pPr>
      <w:bookmarkStart w:id="7" w:name="_Toc134037604"/>
      <w:r>
        <w:t>1</w:t>
      </w:r>
      <w:r w:rsidR="00237D4B">
        <w:t>.1.</w:t>
      </w:r>
      <w:r w:rsidR="00237D4B" w:rsidRPr="007358C6">
        <w:t>4</w:t>
      </w:r>
      <w:r w:rsidR="00237D4B" w:rsidRPr="00237D4B">
        <w:t xml:space="preserve"> </w:t>
      </w:r>
      <w:r w:rsidR="00237D4B">
        <w:t xml:space="preserve">Метод </w:t>
      </w:r>
      <w:proofErr w:type="spellStart"/>
      <w:r w:rsidR="00237D4B" w:rsidRPr="000D04C3">
        <w:t>Spread</w:t>
      </w:r>
      <w:proofErr w:type="spellEnd"/>
      <w:r w:rsidR="00237D4B" w:rsidRPr="000D04C3">
        <w:t xml:space="preserve"> </w:t>
      </w:r>
      <w:proofErr w:type="spellStart"/>
      <w:r w:rsidR="00237D4B" w:rsidRPr="000D04C3">
        <w:t>Spectrum</w:t>
      </w:r>
      <w:bookmarkEnd w:id="7"/>
      <w:proofErr w:type="spellEnd"/>
    </w:p>
    <w:p w14:paraId="616965D9" w14:textId="77777777" w:rsidR="00C12569" w:rsidRDefault="00237D4B" w:rsidP="00237D4B">
      <w:pPr>
        <w:spacing w:after="0" w:line="240" w:lineRule="auto"/>
        <w:ind w:firstLine="709"/>
        <w:jc w:val="both"/>
      </w:pPr>
      <w:r w:rsidRPr="000D04C3">
        <w:t xml:space="preserve"> </w:t>
      </w:r>
      <w:proofErr w:type="spellStart"/>
      <w:r w:rsidR="00506435" w:rsidRPr="000D04C3">
        <w:t>Spread</w:t>
      </w:r>
      <w:proofErr w:type="spellEnd"/>
      <w:r w:rsidR="00506435" w:rsidRPr="000D04C3">
        <w:t xml:space="preserve"> </w:t>
      </w:r>
      <w:proofErr w:type="spellStart"/>
      <w:r w:rsidR="00506435" w:rsidRPr="000D04C3">
        <w:t>Spectrum</w:t>
      </w:r>
      <w:proofErr w:type="spellEnd"/>
      <w:r w:rsidR="00506435" w:rsidRPr="000D04C3">
        <w:t xml:space="preserve"> (широкополосная спектральная модуляция) — это технология передачи данных, которая обеспечивает устойчивость к помехам и защиту от перехвата сигнала. Она используется в беспроводных системах связи, таких как </w:t>
      </w:r>
      <w:proofErr w:type="spellStart"/>
      <w:r w:rsidR="00506435" w:rsidRPr="000D04C3">
        <w:t>WiFi</w:t>
      </w:r>
      <w:proofErr w:type="spellEnd"/>
      <w:r w:rsidR="00506435" w:rsidRPr="000D04C3">
        <w:t xml:space="preserve">, </w:t>
      </w:r>
      <w:proofErr w:type="spellStart"/>
      <w:r w:rsidR="00506435" w:rsidRPr="000D04C3">
        <w:t>Bluetooth</w:t>
      </w:r>
      <w:proofErr w:type="spellEnd"/>
      <w:r w:rsidR="00506435" w:rsidRPr="000D04C3">
        <w:t>, GPS и других.</w:t>
      </w:r>
    </w:p>
    <w:p w14:paraId="2837AECF" w14:textId="0C34D203" w:rsidR="00506435" w:rsidRPr="00862BD6" w:rsidRDefault="00506435" w:rsidP="00237D4B">
      <w:pPr>
        <w:spacing w:after="0" w:line="240" w:lineRule="auto"/>
        <w:ind w:firstLine="709"/>
        <w:jc w:val="both"/>
      </w:pPr>
      <w:r w:rsidRPr="000D04C3">
        <w:t xml:space="preserve">Алгоритм </w:t>
      </w:r>
      <w:proofErr w:type="spellStart"/>
      <w:r w:rsidRPr="000D04C3">
        <w:t>Spread</w:t>
      </w:r>
      <w:proofErr w:type="spellEnd"/>
      <w:r w:rsidRPr="000D04C3">
        <w:t xml:space="preserve"> </w:t>
      </w:r>
      <w:proofErr w:type="spellStart"/>
      <w:r w:rsidRPr="000D04C3">
        <w:t>Spectrum</w:t>
      </w:r>
      <w:proofErr w:type="spellEnd"/>
      <w:r w:rsidRPr="000D04C3">
        <w:t xml:space="preserve"> заключается в том, что передаваемый сигнал распространяется на широкую полосу частот, которая гораздо больше, чем необходимо для передачи информации. Это делается путем модуляции исходного </w:t>
      </w:r>
      <w:r w:rsidRPr="000D04C3">
        <w:rPr>
          <w:spacing w:val="-2"/>
        </w:rPr>
        <w:t>сигнала с помощью псевдослучайной последовательности (PN-последовательности), которая также называется кодовой последовательностью.</w:t>
      </w:r>
    </w:p>
    <w:p w14:paraId="7B3A0992" w14:textId="77777777" w:rsidR="00506435" w:rsidRDefault="00506435" w:rsidP="00506435">
      <w:pPr>
        <w:spacing w:after="0" w:line="240" w:lineRule="auto"/>
        <w:ind w:firstLine="709"/>
        <w:jc w:val="both"/>
      </w:pPr>
      <w:r w:rsidRPr="000D04C3">
        <w:t>PN-последовательность состоит из случайных 0 и 1, которые генерируются с определенной скоростью.</w:t>
      </w:r>
      <w:r>
        <w:t xml:space="preserve"> </w:t>
      </w:r>
      <w:r w:rsidRPr="000D04C3">
        <w:t>Эта последовательность используется для изменения фазы, частоты или амплитуды исходного сигнала.</w:t>
      </w:r>
      <w:r>
        <w:t xml:space="preserve"> </w:t>
      </w:r>
      <w:r w:rsidRPr="000D04C3">
        <w:t>Полученный модулированный сигнал занимает значительно большую полосу частот, чем исходный, и выглядит как шумовой сигнал.</w:t>
      </w:r>
    </w:p>
    <w:p w14:paraId="7C8E2617" w14:textId="77777777" w:rsidR="00506435" w:rsidRPr="000D04C3" w:rsidRDefault="00506435" w:rsidP="00506435">
      <w:pPr>
        <w:spacing w:after="0" w:line="240" w:lineRule="auto"/>
        <w:ind w:firstLine="709"/>
        <w:jc w:val="both"/>
      </w:pPr>
      <w:r w:rsidRPr="000D04C3">
        <w:t>На приемной стороне используется тот же самый код для демодуляции сигнала и восстановления исходного сигнала.</w:t>
      </w:r>
    </w:p>
    <w:p w14:paraId="74582A87" w14:textId="77777777" w:rsidR="00506435" w:rsidRPr="000D04C3" w:rsidRDefault="00506435" w:rsidP="004769AE">
      <w:pPr>
        <w:spacing w:after="0" w:line="240" w:lineRule="auto"/>
        <w:ind w:firstLine="709"/>
        <w:jc w:val="both"/>
      </w:pPr>
      <w:r w:rsidRPr="000D04C3">
        <w:lastRenderedPageBreak/>
        <w:t xml:space="preserve">Поскольку только приемник, который знает этот код, может </w:t>
      </w:r>
      <w:proofErr w:type="spellStart"/>
      <w:r w:rsidRPr="000D04C3">
        <w:t>демодулировать</w:t>
      </w:r>
      <w:proofErr w:type="spellEnd"/>
      <w:r w:rsidRPr="000D04C3">
        <w:t xml:space="preserve"> сигнал, </w:t>
      </w:r>
      <w:proofErr w:type="spellStart"/>
      <w:r w:rsidRPr="000D04C3">
        <w:t>Spread</w:t>
      </w:r>
      <w:proofErr w:type="spellEnd"/>
      <w:r w:rsidRPr="000D04C3">
        <w:t xml:space="preserve"> </w:t>
      </w:r>
      <w:proofErr w:type="spellStart"/>
      <w:r w:rsidRPr="000D04C3">
        <w:t>Spectrum</w:t>
      </w:r>
      <w:proofErr w:type="spellEnd"/>
      <w:r w:rsidRPr="000D04C3">
        <w:t xml:space="preserve"> обеспечивает защиту от перехвата и устойчивость к помехам.</w:t>
      </w:r>
    </w:p>
    <w:p w14:paraId="756465B7" w14:textId="77777777" w:rsidR="00506435" w:rsidRPr="000D04C3" w:rsidRDefault="00506435" w:rsidP="004769AE">
      <w:pPr>
        <w:spacing w:after="0" w:line="240" w:lineRule="auto"/>
        <w:ind w:firstLine="709"/>
        <w:jc w:val="both"/>
      </w:pPr>
      <w:r w:rsidRPr="000D04C3">
        <w:t xml:space="preserve">Основными преимуществами </w:t>
      </w:r>
      <w:proofErr w:type="spellStart"/>
      <w:r w:rsidRPr="000D04C3">
        <w:t>Spread</w:t>
      </w:r>
      <w:proofErr w:type="spellEnd"/>
      <w:r w:rsidRPr="000D04C3">
        <w:t xml:space="preserve"> </w:t>
      </w:r>
      <w:proofErr w:type="spellStart"/>
      <w:r w:rsidRPr="000D04C3">
        <w:t>Spectrum</w:t>
      </w:r>
      <w:proofErr w:type="spellEnd"/>
      <w:r w:rsidRPr="000D04C3">
        <w:t xml:space="preserve"> являются:</w:t>
      </w:r>
    </w:p>
    <w:p w14:paraId="279F143E" w14:textId="5C1674AC" w:rsidR="00506435" w:rsidRPr="000D04C3" w:rsidRDefault="00130AAA" w:rsidP="001319CF">
      <w:pPr>
        <w:pStyle w:val="a7"/>
        <w:numPr>
          <w:ilvl w:val="0"/>
          <w:numId w:val="8"/>
        </w:numPr>
        <w:ind w:left="0" w:firstLine="709"/>
      </w:pPr>
      <w:r>
        <w:t>В</w:t>
      </w:r>
      <w:r w:rsidR="00506435" w:rsidRPr="000D04C3">
        <w:t>ысокая защита от помех и перехвата;</w:t>
      </w:r>
    </w:p>
    <w:p w14:paraId="1CD8649E" w14:textId="20577F23" w:rsidR="00506435" w:rsidRPr="000D04C3" w:rsidRDefault="00130AAA" w:rsidP="001319CF">
      <w:pPr>
        <w:pStyle w:val="a7"/>
        <w:numPr>
          <w:ilvl w:val="0"/>
          <w:numId w:val="8"/>
        </w:numPr>
        <w:ind w:left="0" w:firstLine="709"/>
      </w:pPr>
      <w:r>
        <w:t>В</w:t>
      </w:r>
      <w:r w:rsidR="00506435" w:rsidRPr="000D04C3">
        <w:t>озможность использования нескольких каналов связи одновременно;</w:t>
      </w:r>
    </w:p>
    <w:p w14:paraId="3498CFED" w14:textId="5D225A9F" w:rsidR="00506435" w:rsidRPr="000D04C3" w:rsidRDefault="00130AAA" w:rsidP="001319CF">
      <w:pPr>
        <w:pStyle w:val="a7"/>
        <w:numPr>
          <w:ilvl w:val="0"/>
          <w:numId w:val="8"/>
        </w:numPr>
        <w:ind w:left="0" w:firstLine="709"/>
      </w:pPr>
      <w:r>
        <w:t>В</w:t>
      </w:r>
      <w:r w:rsidR="00506435" w:rsidRPr="000D04C3">
        <w:t>ысокая надежность передачи данных.</w:t>
      </w:r>
    </w:p>
    <w:p w14:paraId="320F25DF" w14:textId="24F29E74" w:rsidR="00506435" w:rsidRDefault="00506435" w:rsidP="004769AE">
      <w:pPr>
        <w:spacing w:after="0" w:line="240" w:lineRule="auto"/>
        <w:ind w:firstLine="709"/>
        <w:jc w:val="both"/>
      </w:pPr>
      <w:r w:rsidRPr="000D04C3">
        <w:t xml:space="preserve">Недостатком </w:t>
      </w:r>
      <w:proofErr w:type="spellStart"/>
      <w:r w:rsidRPr="000D04C3">
        <w:t>Spread</w:t>
      </w:r>
      <w:proofErr w:type="spellEnd"/>
      <w:r w:rsidRPr="000D04C3">
        <w:t xml:space="preserve"> </w:t>
      </w:r>
      <w:proofErr w:type="spellStart"/>
      <w:r w:rsidRPr="000D04C3">
        <w:t>Spectrum</w:t>
      </w:r>
      <w:proofErr w:type="spellEnd"/>
      <w:r w:rsidRPr="000D04C3">
        <w:t xml:space="preserve"> является то, что он требует более высокой пропускной способности, чем обычные методы модуляции, что может привести к увеличению затрат на передачу данных.</w:t>
      </w:r>
    </w:p>
    <w:p w14:paraId="0AB57ED8" w14:textId="13F01E42" w:rsidR="003B6AB6" w:rsidRDefault="00FA2D67" w:rsidP="003B6AB6">
      <w:pPr>
        <w:pStyle w:val="1"/>
        <w:numPr>
          <w:ilvl w:val="0"/>
          <w:numId w:val="0"/>
        </w:numPr>
        <w:ind w:left="709"/>
      </w:pPr>
      <w:bookmarkStart w:id="8" w:name="_Toc134037605"/>
      <w:r>
        <w:t>1</w:t>
      </w:r>
      <w:r w:rsidR="003B6AB6">
        <w:t>.</w:t>
      </w:r>
      <w:r w:rsidR="003B6AB6" w:rsidRPr="007358C6">
        <w:t>2</w:t>
      </w:r>
      <w:r w:rsidR="003B6AB6" w:rsidRPr="003C63F5">
        <w:t xml:space="preserve"> </w:t>
      </w:r>
      <w:r w:rsidR="003B6AB6">
        <w:t>Форматы аудио контейнеров</w:t>
      </w:r>
      <w:bookmarkEnd w:id="8"/>
    </w:p>
    <w:p w14:paraId="2F69C3B1" w14:textId="07CBD74C" w:rsidR="006A000E" w:rsidRDefault="006A000E" w:rsidP="00000C7E">
      <w:pPr>
        <w:spacing w:after="0" w:line="240" w:lineRule="auto"/>
        <w:ind w:firstLine="709"/>
        <w:jc w:val="both"/>
      </w:pPr>
      <w:r>
        <w:t>Для того, чтобы выбрать, с каким форматов аудио контейнеров мы будем работать, следует изучить и сравнить существующие варианты.</w:t>
      </w:r>
    </w:p>
    <w:p w14:paraId="5B3A66EC" w14:textId="375D3A2C" w:rsidR="006A000E" w:rsidRDefault="006A000E" w:rsidP="001319CF">
      <w:pPr>
        <w:spacing w:after="0" w:line="240" w:lineRule="auto"/>
        <w:ind w:firstLine="709"/>
        <w:jc w:val="both"/>
      </w:pPr>
      <w:r>
        <w:t>Существует множество форматов аудиофайлов, каждый из которых имеет свои особенности и применения. Рассмотрим некоторые из наиболее распространенных форматов аудиофайлов:</w:t>
      </w:r>
    </w:p>
    <w:p w14:paraId="7CF8BE90" w14:textId="07AB42C1" w:rsidR="006A000E" w:rsidRDefault="006A000E" w:rsidP="001319CF">
      <w:pPr>
        <w:pStyle w:val="a7"/>
        <w:numPr>
          <w:ilvl w:val="0"/>
          <w:numId w:val="9"/>
        </w:numPr>
        <w:ind w:left="0" w:firstLine="709"/>
      </w:pPr>
      <w:r>
        <w:t>MP3 — это наиболее распространенный формат аудиофайлов, который используется для сжатия звука с потерей качества. MP3-файлы обычно занимают меньше места на жестком диске, чем WAV-файлы, но они имеют худшее качество звука</w:t>
      </w:r>
      <w:r w:rsidR="00130AAA" w:rsidRPr="00130AAA">
        <w:t>;</w:t>
      </w:r>
    </w:p>
    <w:p w14:paraId="6C6A486B" w14:textId="5B7D0DF7" w:rsidR="006A000E" w:rsidRDefault="006A000E" w:rsidP="001319CF">
      <w:pPr>
        <w:pStyle w:val="a7"/>
        <w:numPr>
          <w:ilvl w:val="0"/>
          <w:numId w:val="9"/>
        </w:numPr>
        <w:ind w:left="0" w:firstLine="709"/>
      </w:pPr>
      <w:r>
        <w:t>WAV — это формат файлов без сжатия, который используется для хранения аудиоданных без потерь качества звука. WAV-файлы обычно занимают больше места на жестком диске, чем MP3-файлы, но они имеют более высокое качество звука</w:t>
      </w:r>
      <w:r w:rsidR="00130AAA" w:rsidRPr="00130AAA">
        <w:t>;</w:t>
      </w:r>
    </w:p>
    <w:p w14:paraId="0F565CA4" w14:textId="414E68C0" w:rsidR="006A000E" w:rsidRDefault="006A000E" w:rsidP="001319CF">
      <w:pPr>
        <w:pStyle w:val="a7"/>
        <w:numPr>
          <w:ilvl w:val="0"/>
          <w:numId w:val="9"/>
        </w:numPr>
        <w:ind w:left="0" w:firstLine="709"/>
      </w:pPr>
      <w:r>
        <w:t>AAC — это формат файлов, используемый для сжатия звука с потерей качества. AAC-файлы обычно занимают меньше места на жестком диске, чем MP3-файлы, но они имеют более высокое качество звука при том же размере файла</w:t>
      </w:r>
      <w:r w:rsidR="00130AAA" w:rsidRPr="00130AAA">
        <w:t>;</w:t>
      </w:r>
    </w:p>
    <w:p w14:paraId="45174FAB" w14:textId="67060B1B" w:rsidR="006A000E" w:rsidRDefault="006A000E" w:rsidP="001319CF">
      <w:pPr>
        <w:pStyle w:val="a7"/>
        <w:numPr>
          <w:ilvl w:val="0"/>
          <w:numId w:val="9"/>
        </w:numPr>
        <w:ind w:left="0" w:firstLine="709"/>
      </w:pPr>
      <w:r>
        <w:t>OGG — это формат файлов с открытым исходным кодом, который используется для сжатия звука с потерей качества. OGG-файлы обычно занимают меньше места на жестком диске, чем MP3-файлы, но они имеют более высокое качество звука при том же размере файла</w:t>
      </w:r>
      <w:r w:rsidR="00130AAA" w:rsidRPr="0028523B">
        <w:t>;</w:t>
      </w:r>
    </w:p>
    <w:p w14:paraId="55C44FA4" w14:textId="208B5CB9" w:rsidR="006A000E" w:rsidRDefault="006A000E" w:rsidP="00000C7E">
      <w:pPr>
        <w:pStyle w:val="a7"/>
        <w:numPr>
          <w:ilvl w:val="0"/>
          <w:numId w:val="9"/>
        </w:numPr>
        <w:ind w:left="0" w:firstLine="709"/>
      </w:pPr>
      <w:r>
        <w:t>WMA — это формат файлов, который используется для сжатия звука с потерей качества. WMA-файлы обычно занимают меньше места на жестком диске, чем MP3-файлы, но они имеют более низкое качество звука.</w:t>
      </w:r>
    </w:p>
    <w:p w14:paraId="1D70DF94" w14:textId="3051A509" w:rsidR="006A000E" w:rsidRDefault="006A000E" w:rsidP="00000C7E">
      <w:pPr>
        <w:pStyle w:val="a7"/>
        <w:ind w:left="0"/>
      </w:pPr>
      <w:r>
        <w:t xml:space="preserve">Наиболее удобным для реализации осаждения информации для нас является формат </w:t>
      </w:r>
      <w:r>
        <w:rPr>
          <w:lang w:val="en-US"/>
        </w:rPr>
        <w:t>WAV</w:t>
      </w:r>
      <w:r>
        <w:t>.</w:t>
      </w:r>
    </w:p>
    <w:p w14:paraId="50181242" w14:textId="7A7E2E54" w:rsidR="006A000E" w:rsidRDefault="006A000E" w:rsidP="00000C7E">
      <w:pPr>
        <w:spacing w:after="0" w:line="240" w:lineRule="auto"/>
        <w:ind w:firstLine="709"/>
        <w:jc w:val="both"/>
      </w:pPr>
      <w:r>
        <w:t>WAV (</w:t>
      </w:r>
      <w:proofErr w:type="spellStart"/>
      <w:r>
        <w:t>Waveform</w:t>
      </w:r>
      <w:proofErr w:type="spellEnd"/>
      <w:r>
        <w:t xml:space="preserve"> </w:t>
      </w:r>
      <w:proofErr w:type="spellStart"/>
      <w:r>
        <w:t>Audio</w:t>
      </w:r>
      <w:proofErr w:type="spellEnd"/>
      <w:r>
        <w:t xml:space="preserve"> </w:t>
      </w:r>
      <w:proofErr w:type="spellStart"/>
      <w:r>
        <w:t>File</w:t>
      </w:r>
      <w:proofErr w:type="spellEnd"/>
      <w:r>
        <w:t xml:space="preserve"> </w:t>
      </w:r>
      <w:proofErr w:type="spellStart"/>
      <w:r>
        <w:t>Format</w:t>
      </w:r>
      <w:proofErr w:type="spellEnd"/>
      <w:r>
        <w:t>) — это формат файлов для хранения аудиоданных на компьютерах. Он используется для хранения записей звуковых сигналов в цифровом виде без потерь качества звука. WAV-файлы используются в качестве стандарта для хранения аудиоданных на компьютерах и обычно имеют расширение .</w:t>
      </w:r>
      <w:proofErr w:type="spellStart"/>
      <w:r>
        <w:t>wav</w:t>
      </w:r>
      <w:proofErr w:type="spellEnd"/>
      <w:r>
        <w:t>.</w:t>
      </w:r>
    </w:p>
    <w:p w14:paraId="6BEBA938" w14:textId="6016E6E2" w:rsidR="006A000E" w:rsidRDefault="006A000E" w:rsidP="00000C7E">
      <w:pPr>
        <w:spacing w:after="0" w:line="240" w:lineRule="auto"/>
        <w:ind w:firstLine="709"/>
        <w:jc w:val="both"/>
      </w:pPr>
      <w:r>
        <w:t>WAV-файлы могут хранить аудиоданные в различных форматах, таких как PCM (</w:t>
      </w:r>
      <w:proofErr w:type="spellStart"/>
      <w:r>
        <w:t>Pulse</w:t>
      </w:r>
      <w:proofErr w:type="spellEnd"/>
      <w:r>
        <w:t xml:space="preserve"> </w:t>
      </w:r>
      <w:proofErr w:type="spellStart"/>
      <w:r>
        <w:t>Code</w:t>
      </w:r>
      <w:proofErr w:type="spellEnd"/>
      <w:r>
        <w:t xml:space="preserve"> </w:t>
      </w:r>
      <w:proofErr w:type="spellStart"/>
      <w:r>
        <w:t>Modulation</w:t>
      </w:r>
      <w:proofErr w:type="spellEnd"/>
      <w:r>
        <w:t>), ADPCM (</w:t>
      </w:r>
      <w:proofErr w:type="spellStart"/>
      <w:r>
        <w:t>Adaptive</w:t>
      </w:r>
      <w:proofErr w:type="spellEnd"/>
      <w:r>
        <w:t xml:space="preserve"> </w:t>
      </w:r>
      <w:proofErr w:type="spellStart"/>
      <w:r>
        <w:t>Differential</w:t>
      </w:r>
      <w:proofErr w:type="spellEnd"/>
      <w:r>
        <w:t xml:space="preserve"> </w:t>
      </w:r>
      <w:proofErr w:type="spellStart"/>
      <w:r>
        <w:t>Pulse</w:t>
      </w:r>
      <w:proofErr w:type="spellEnd"/>
      <w:r>
        <w:t xml:space="preserve"> </w:t>
      </w:r>
      <w:proofErr w:type="spellStart"/>
      <w:r>
        <w:t>Code</w:t>
      </w:r>
      <w:proofErr w:type="spellEnd"/>
      <w:r>
        <w:t xml:space="preserve"> </w:t>
      </w:r>
      <w:proofErr w:type="spellStart"/>
      <w:r>
        <w:t>Modulation</w:t>
      </w:r>
      <w:proofErr w:type="spellEnd"/>
      <w:r>
        <w:t>) и другие. Эти форматы определяют, как данные кодируются и сохраняются в файле.</w:t>
      </w:r>
    </w:p>
    <w:p w14:paraId="6E013E90" w14:textId="68A5268F" w:rsidR="006A000E" w:rsidRDefault="006A000E" w:rsidP="00000C7E">
      <w:pPr>
        <w:spacing w:after="0" w:line="240" w:lineRule="auto"/>
        <w:ind w:firstLine="709"/>
        <w:jc w:val="both"/>
      </w:pPr>
      <w:r>
        <w:lastRenderedPageBreak/>
        <w:t xml:space="preserve">WAV файлы имеют разрядность аудиоданных, которая определяет количество бит, используемых для кодирования каждого отдельного </w:t>
      </w:r>
      <w:proofErr w:type="spellStart"/>
      <w:r>
        <w:t>сэмпла</w:t>
      </w:r>
      <w:proofErr w:type="spellEnd"/>
      <w:r>
        <w:t xml:space="preserve"> звука. Чем выше разрядность, тем больше информации может быть сохранено в каждом </w:t>
      </w:r>
      <w:proofErr w:type="spellStart"/>
      <w:r>
        <w:t>сэмпле</w:t>
      </w:r>
      <w:proofErr w:type="spellEnd"/>
      <w:r>
        <w:t>, и тем выше качество звука.</w:t>
      </w:r>
    </w:p>
    <w:p w14:paraId="0B5AA69E" w14:textId="77777777" w:rsidR="00C12569" w:rsidRDefault="006A000E" w:rsidP="00506435">
      <w:pPr>
        <w:spacing w:after="0" w:line="240" w:lineRule="auto"/>
        <w:ind w:firstLine="709"/>
        <w:jc w:val="both"/>
      </w:pPr>
      <w:r>
        <w:t>Наиболее распространенными разрядность для WAV файлов являются 8 бит, 16 бит и 24 бит. Файлы WAV с разрядностью 8 бит обычно используются для звуковых эффектов и звуковых сигналов, таких как звуковые сигналы для компьютерных игр.</w:t>
      </w:r>
    </w:p>
    <w:p w14:paraId="106A96E5" w14:textId="3F0D2789" w:rsidR="001A46CA" w:rsidRDefault="006A000E" w:rsidP="00FA2D67">
      <w:pPr>
        <w:spacing w:after="0" w:line="240" w:lineRule="auto"/>
        <w:ind w:firstLine="709"/>
        <w:jc w:val="both"/>
      </w:pPr>
      <w:r>
        <w:t>Файлы WAV с разрядностью 16 бит являются стандартным форматом для музыкальных записей, а файлы WAV с разрядностью 24 бит используются для записи высококачественных музыкальных материалов.</w:t>
      </w:r>
    </w:p>
    <w:p w14:paraId="0BA43CCE" w14:textId="04AB6C7B" w:rsidR="00FA2D67" w:rsidRDefault="00FA2D67" w:rsidP="00FA2D67">
      <w:pPr>
        <w:pStyle w:val="2"/>
        <w:numPr>
          <w:ilvl w:val="1"/>
          <w:numId w:val="17"/>
        </w:numPr>
        <w:ind w:firstLine="709"/>
      </w:pPr>
      <w:bookmarkStart w:id="9" w:name="_Toc103006704"/>
      <w:bookmarkStart w:id="10" w:name="_Toc134037606"/>
      <w:r>
        <w:t>Постановка задачи</w:t>
      </w:r>
      <w:bookmarkEnd w:id="9"/>
      <w:bookmarkEnd w:id="10"/>
    </w:p>
    <w:p w14:paraId="36BD5805" w14:textId="77777777" w:rsidR="00FA2D67" w:rsidRDefault="00FA2D67" w:rsidP="00FA2D67">
      <w:pPr>
        <w:spacing w:after="0" w:line="240" w:lineRule="auto"/>
        <w:ind w:firstLine="709"/>
        <w:jc w:val="both"/>
      </w:pPr>
      <w:r>
        <w:t>В процессе работы над данной работой будет необходимо углубиться в принципы строения звуковых файлов, файлы каких расширений лучше использовать, а также какие части лучше использовать для осаждения сообщения. Необходимо изучить существующие стеганографические методы и понять, каким именно образом можно модифицировать существующие алгоритмы.</w:t>
      </w:r>
    </w:p>
    <w:p w14:paraId="18E67F9A" w14:textId="77777777" w:rsidR="00FA2D67" w:rsidRDefault="00FA2D67" w:rsidP="00FA2D67">
      <w:pPr>
        <w:spacing w:after="0" w:line="240" w:lineRule="auto"/>
        <w:ind w:firstLine="709"/>
        <w:jc w:val="both"/>
      </w:pPr>
      <w:r w:rsidRPr="00170C8A">
        <w:t>В результате курсовой работы должен быть разработан стеганографический метод для аудио контейнеров.</w:t>
      </w:r>
    </w:p>
    <w:p w14:paraId="5DB9EADE" w14:textId="77777777" w:rsidR="00FA2D67" w:rsidRPr="00170C8A" w:rsidRDefault="00FA2D67" w:rsidP="00FA2D67">
      <w:pPr>
        <w:spacing w:after="0" w:line="240" w:lineRule="auto"/>
        <w:ind w:firstLine="709"/>
        <w:jc w:val="both"/>
      </w:pPr>
      <w:r w:rsidRPr="00170C8A">
        <w:t xml:space="preserve">Для демонстрации реализованного метода </w:t>
      </w:r>
      <w:r>
        <w:t xml:space="preserve">следует </w:t>
      </w:r>
      <w:r w:rsidRPr="00170C8A">
        <w:t>разработать программное средство, в</w:t>
      </w:r>
      <w:r w:rsidRPr="00170C8A">
        <w:rPr>
          <w:lang w:val="en-US"/>
        </w:rPr>
        <w:t> </w:t>
      </w:r>
      <w:r w:rsidRPr="00170C8A">
        <w:t>котором будет возможность выбирать исходный аудиофайл, под который будет скрыто сообщение разработанным и реализованным методом, а также само сообщение, которое необходимо передать. Также данное приложение должно иметь возможность выполнять обратное преобразование, а именно получение сообщения из аудиофайла.</w:t>
      </w:r>
    </w:p>
    <w:p w14:paraId="40744221" w14:textId="77777777" w:rsidR="00FA2D67" w:rsidRPr="001A46CA" w:rsidRDefault="00FA2D67" w:rsidP="004769AE">
      <w:pPr>
        <w:spacing w:after="0" w:line="240" w:lineRule="auto"/>
        <w:ind w:firstLine="709"/>
        <w:jc w:val="both"/>
        <w:rPr>
          <w:highlight w:val="yellow"/>
        </w:rPr>
      </w:pPr>
      <w:r>
        <w:t>В данном программном средстве должен быть реализован выбор параметров, при помощи которых будет определяться, в каком файле и какой текст будет осаждаться, каким будет имя выходного файла, а также каким образом будет вводиться и выводится сообщение.</w:t>
      </w:r>
    </w:p>
    <w:p w14:paraId="4719D304" w14:textId="77777777" w:rsidR="00FA2D67" w:rsidRDefault="00FA2D67" w:rsidP="004769AE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3D2888">
        <w:rPr>
          <w:rFonts w:cs="Times New Roman"/>
          <w:szCs w:val="28"/>
        </w:rPr>
        <w:t>Управление программой</w:t>
      </w:r>
      <w:r>
        <w:rPr>
          <w:rFonts w:cs="Times New Roman"/>
          <w:szCs w:val="28"/>
        </w:rPr>
        <w:t xml:space="preserve"> должно придерживаться </w:t>
      </w:r>
      <w:r w:rsidRPr="003D2888">
        <w:rPr>
          <w:rFonts w:cs="Times New Roman"/>
          <w:szCs w:val="28"/>
        </w:rPr>
        <w:t>интуитивно понятн</w:t>
      </w:r>
      <w:r>
        <w:rPr>
          <w:rFonts w:cs="Times New Roman"/>
          <w:szCs w:val="28"/>
        </w:rPr>
        <w:t>ого и удобного интерфейса</w:t>
      </w:r>
      <w:r w:rsidRPr="003D2888">
        <w:rPr>
          <w:rFonts w:cs="Times New Roman"/>
          <w:szCs w:val="28"/>
        </w:rPr>
        <w:t>.</w:t>
      </w:r>
    </w:p>
    <w:p w14:paraId="44C110ED" w14:textId="77777777" w:rsidR="00FA2D67" w:rsidRDefault="00FA2D67" w:rsidP="004769AE">
      <w:pPr>
        <w:spacing w:after="0" w:line="240" w:lineRule="auto"/>
        <w:ind w:firstLine="709"/>
        <w:jc w:val="both"/>
        <w:rPr>
          <w:rFonts w:cs="Times New Roman"/>
          <w:szCs w:val="28"/>
          <w:lang w:eastAsia="ru-RU"/>
        </w:rPr>
      </w:pPr>
      <w:r w:rsidRPr="00326861">
        <w:rPr>
          <w:rFonts w:cs="Times New Roman"/>
          <w:szCs w:val="28"/>
          <w:lang w:eastAsia="ru-RU"/>
        </w:rPr>
        <w:t xml:space="preserve">В качестве интерфейса прикладного программирования был выбран обширный API-интерфейс — </w:t>
      </w:r>
      <w:proofErr w:type="spellStart"/>
      <w:r w:rsidRPr="00326861">
        <w:rPr>
          <w:rFonts w:cs="Times New Roman"/>
          <w:szCs w:val="28"/>
          <w:lang w:eastAsia="ru-RU"/>
        </w:rPr>
        <w:t>Windows</w:t>
      </w:r>
      <w:proofErr w:type="spellEnd"/>
      <w:r w:rsidRPr="00326861">
        <w:rPr>
          <w:rFonts w:cs="Times New Roman"/>
          <w:szCs w:val="28"/>
          <w:lang w:eastAsia="ru-RU"/>
        </w:rPr>
        <w:t xml:space="preserve"> </w:t>
      </w:r>
      <w:proofErr w:type="spellStart"/>
      <w:r w:rsidRPr="00326861">
        <w:rPr>
          <w:rFonts w:cs="Times New Roman"/>
          <w:szCs w:val="28"/>
          <w:lang w:eastAsia="ru-RU"/>
        </w:rPr>
        <w:t>Presentation</w:t>
      </w:r>
      <w:proofErr w:type="spellEnd"/>
      <w:r w:rsidRPr="00326861">
        <w:rPr>
          <w:rFonts w:cs="Times New Roman"/>
          <w:szCs w:val="28"/>
          <w:lang w:eastAsia="ru-RU"/>
        </w:rPr>
        <w:t xml:space="preserve"> </w:t>
      </w:r>
      <w:proofErr w:type="spellStart"/>
      <w:r w:rsidRPr="00326861">
        <w:rPr>
          <w:rFonts w:cs="Times New Roman"/>
          <w:szCs w:val="28"/>
          <w:lang w:eastAsia="ru-RU"/>
        </w:rPr>
        <w:t>Foundation</w:t>
      </w:r>
      <w:proofErr w:type="spellEnd"/>
      <w:r>
        <w:rPr>
          <w:rFonts w:cs="Times New Roman"/>
          <w:szCs w:val="28"/>
          <w:lang w:eastAsia="ru-RU"/>
        </w:rPr>
        <w:t xml:space="preserve"> </w:t>
      </w:r>
      <w:r w:rsidRPr="00326861">
        <w:rPr>
          <w:rFonts w:cs="Times New Roman"/>
          <w:szCs w:val="28"/>
          <w:lang w:eastAsia="ru-RU"/>
        </w:rPr>
        <w:t>(WPF), предназначенный для создания настольных программ с графически насыщенным пользовательским интерфейсом.</w:t>
      </w:r>
    </w:p>
    <w:p w14:paraId="3DB33116" w14:textId="77777777" w:rsidR="00FA2D67" w:rsidRDefault="00FA2D67" w:rsidP="00BA263F">
      <w:pPr>
        <w:spacing w:after="0" w:line="240" w:lineRule="auto"/>
        <w:ind w:firstLine="709"/>
        <w:jc w:val="both"/>
        <w:rPr>
          <w:rFonts w:cs="Times New Roman"/>
          <w:szCs w:val="28"/>
          <w:lang w:eastAsia="ru-RU"/>
        </w:rPr>
      </w:pPr>
      <w:r w:rsidRPr="00326861">
        <w:rPr>
          <w:rFonts w:cs="Times New Roman"/>
          <w:szCs w:val="28"/>
          <w:lang w:eastAsia="ru-RU"/>
        </w:rPr>
        <w:t xml:space="preserve">Для работы с WPF </w:t>
      </w:r>
      <w:r>
        <w:rPr>
          <w:rFonts w:cs="Times New Roman"/>
          <w:szCs w:val="28"/>
          <w:lang w:eastAsia="ru-RU"/>
        </w:rPr>
        <w:t>будет использоваться</w:t>
      </w:r>
      <w:r w:rsidRPr="00326861">
        <w:rPr>
          <w:rFonts w:cs="Times New Roman"/>
          <w:szCs w:val="28"/>
          <w:lang w:eastAsia="ru-RU"/>
        </w:rPr>
        <w:t xml:space="preserve"> объектно-ориентированный язык программирования с С-подобным синтаксисом — С#, разработанный для создания приложений на платформе </w:t>
      </w:r>
      <w:proofErr w:type="spellStart"/>
      <w:r w:rsidRPr="00326861">
        <w:rPr>
          <w:rFonts w:cs="Times New Roman"/>
          <w:szCs w:val="28"/>
          <w:lang w:eastAsia="ru-RU"/>
        </w:rPr>
        <w:t>Microsoft</w:t>
      </w:r>
      <w:proofErr w:type="spellEnd"/>
      <w:r w:rsidRPr="00326861">
        <w:rPr>
          <w:rFonts w:cs="Times New Roman"/>
          <w:szCs w:val="28"/>
          <w:lang w:eastAsia="ru-RU"/>
        </w:rPr>
        <w:t xml:space="preserve"> .NET </w:t>
      </w:r>
      <w:proofErr w:type="spellStart"/>
      <w:r w:rsidRPr="00326861">
        <w:rPr>
          <w:rFonts w:cs="Times New Roman"/>
          <w:szCs w:val="28"/>
          <w:lang w:eastAsia="ru-RU"/>
        </w:rPr>
        <w:t>Framework</w:t>
      </w:r>
      <w:proofErr w:type="spellEnd"/>
      <w:r w:rsidRPr="00326861">
        <w:rPr>
          <w:rFonts w:cs="Times New Roman"/>
          <w:szCs w:val="28"/>
          <w:lang w:eastAsia="ru-RU"/>
        </w:rPr>
        <w:t xml:space="preserve">. </w:t>
      </w:r>
      <w:r w:rsidRPr="00326861">
        <w:rPr>
          <w:rFonts w:cs="Times New Roman"/>
          <w:szCs w:val="28"/>
          <w:lang w:eastAsia="ru-RU"/>
        </w:rPr>
        <w:tab/>
      </w:r>
    </w:p>
    <w:p w14:paraId="1E6EDC6E" w14:textId="77777777" w:rsidR="00FA2D67" w:rsidRDefault="00FA2D67" w:rsidP="00BA263F">
      <w:pPr>
        <w:spacing w:line="240" w:lineRule="auto"/>
        <w:ind w:firstLine="709"/>
        <w:jc w:val="both"/>
        <w:rPr>
          <w:color w:val="000000"/>
          <w:szCs w:val="28"/>
        </w:rPr>
      </w:pPr>
      <w:r w:rsidRPr="006964AA">
        <w:rPr>
          <w:color w:val="000000"/>
          <w:szCs w:val="28"/>
        </w:rPr>
        <w:t>Содержание данной пояснительной записки отражает этапы выполнения курсово</w:t>
      </w:r>
      <w:r>
        <w:rPr>
          <w:color w:val="000000"/>
          <w:szCs w:val="28"/>
        </w:rPr>
        <w:t>й работы</w:t>
      </w:r>
      <w:r w:rsidRPr="006964AA">
        <w:rPr>
          <w:color w:val="000000"/>
          <w:szCs w:val="28"/>
        </w:rPr>
        <w:t>.</w:t>
      </w:r>
    </w:p>
    <w:p w14:paraId="50681968" w14:textId="1C9E9AC5" w:rsidR="00F92E1C" w:rsidRDefault="00FA2D67" w:rsidP="00F92E1C">
      <w:pPr>
        <w:pStyle w:val="1"/>
        <w:numPr>
          <w:ilvl w:val="0"/>
          <w:numId w:val="0"/>
        </w:numPr>
        <w:ind w:left="709"/>
      </w:pPr>
      <w:bookmarkStart w:id="11" w:name="_Toc134037607"/>
      <w:r>
        <w:lastRenderedPageBreak/>
        <w:t>1</w:t>
      </w:r>
      <w:r w:rsidR="00F92E1C">
        <w:t>.</w:t>
      </w:r>
      <w:r>
        <w:t>4</w:t>
      </w:r>
      <w:r w:rsidR="00F92E1C" w:rsidRPr="003C63F5">
        <w:t xml:space="preserve"> </w:t>
      </w:r>
      <w:r w:rsidR="00F92E1C">
        <w:t>Вывод по разделу</w:t>
      </w:r>
      <w:bookmarkEnd w:id="11"/>
    </w:p>
    <w:p w14:paraId="6CD39F88" w14:textId="29A107B0" w:rsidR="00F92E1C" w:rsidRDefault="00F92E1C" w:rsidP="00BA263F">
      <w:pPr>
        <w:spacing w:after="0" w:line="240" w:lineRule="auto"/>
        <w:ind w:firstLine="709"/>
        <w:jc w:val="both"/>
      </w:pPr>
      <w:r>
        <w:t xml:space="preserve">В данном разделе была изучена и проанализирована литература о существующих </w:t>
      </w:r>
      <w:proofErr w:type="spellStart"/>
      <w:r>
        <w:t>с</w:t>
      </w:r>
      <w:r w:rsidRPr="00F92E1C">
        <w:t>теганографически</w:t>
      </w:r>
      <w:r>
        <w:t>х</w:t>
      </w:r>
      <w:proofErr w:type="spellEnd"/>
      <w:r w:rsidRPr="00F92E1C">
        <w:t xml:space="preserve"> метод</w:t>
      </w:r>
      <w:r>
        <w:t>ах</w:t>
      </w:r>
      <w:r w:rsidRPr="00F92E1C">
        <w:t xml:space="preserve"> для аудио контейнеров</w:t>
      </w:r>
      <w:r>
        <w:t>, а также о форматах самих аудио контейнеров, в которые могут осаждаться сообщения.</w:t>
      </w:r>
    </w:p>
    <w:p w14:paraId="7298486A" w14:textId="77777777" w:rsidR="00F92E1C" w:rsidRDefault="00F92E1C" w:rsidP="00BA263F">
      <w:pPr>
        <w:spacing w:after="0" w:line="240" w:lineRule="auto"/>
        <w:ind w:firstLine="709"/>
        <w:jc w:val="both"/>
      </w:pPr>
      <w:r>
        <w:t>После того, как были проанализировали стеганографические методы для аудио контейнеров и сами форматы аудио контейнеров, можно приступать к разработке собственного стеганографического метода.</w:t>
      </w:r>
    </w:p>
    <w:p w14:paraId="427C25E1" w14:textId="16037A23" w:rsidR="00F92E1C" w:rsidRDefault="00F92E1C" w:rsidP="00BA263F">
      <w:pPr>
        <w:spacing w:after="0" w:line="240" w:lineRule="auto"/>
        <w:ind w:firstLine="709"/>
        <w:jc w:val="both"/>
      </w:pPr>
      <w:r>
        <w:t xml:space="preserve">Для выполнения курсовой работы </w:t>
      </w:r>
      <w:r w:rsidR="00DF7E2F">
        <w:t xml:space="preserve">за основу нового разработанного метода </w:t>
      </w:r>
      <w:r>
        <w:t xml:space="preserve">я выбрала метод </w:t>
      </w:r>
      <w:proofErr w:type="spellStart"/>
      <w:r>
        <w:t>Least</w:t>
      </w:r>
      <w:proofErr w:type="spellEnd"/>
      <w:r>
        <w:t xml:space="preserve"> </w:t>
      </w:r>
      <w:proofErr w:type="spellStart"/>
      <w:r>
        <w:t>Significant</w:t>
      </w:r>
      <w:proofErr w:type="spellEnd"/>
      <w:r>
        <w:t xml:space="preserve"> </w:t>
      </w:r>
      <w:proofErr w:type="spellStart"/>
      <w:r>
        <w:t>Bit</w:t>
      </w:r>
      <w:proofErr w:type="spellEnd"/>
      <w:r w:rsidR="00DF7E2F">
        <w:t xml:space="preserve"> </w:t>
      </w:r>
      <w:r>
        <w:t xml:space="preserve">для аудио контейнеров формата </w:t>
      </w:r>
      <w:r>
        <w:rPr>
          <w:lang w:val="en-US"/>
        </w:rPr>
        <w:t>WAV</w:t>
      </w:r>
      <w:r w:rsidRPr="00356E22">
        <w:t>.</w:t>
      </w:r>
    </w:p>
    <w:p w14:paraId="1A9C070D" w14:textId="25126CD4" w:rsidR="00680735" w:rsidRDefault="00680735" w:rsidP="00BA263F">
      <w:pPr>
        <w:spacing w:after="0" w:line="240" w:lineRule="auto"/>
        <w:ind w:firstLine="709"/>
        <w:jc w:val="both"/>
      </w:pPr>
      <w:r>
        <w:t>В итоге была поставлена задача: изучить принцип строения аудиофайлов и существующие стеганографические методы для аудио контейнеров, р</w:t>
      </w:r>
      <w:r w:rsidRPr="00170C8A">
        <w:t>азработа</w:t>
      </w:r>
      <w:r>
        <w:t>ть</w:t>
      </w:r>
      <w:r w:rsidRPr="00170C8A">
        <w:t xml:space="preserve"> </w:t>
      </w:r>
      <w:r>
        <w:t xml:space="preserve">собственный </w:t>
      </w:r>
      <w:r w:rsidRPr="00170C8A">
        <w:t>стеганографический метод для аудио контейнеров</w:t>
      </w:r>
      <w:r>
        <w:t>.</w:t>
      </w:r>
    </w:p>
    <w:p w14:paraId="3CE24B1B" w14:textId="77777777" w:rsidR="00F92E1C" w:rsidRPr="00356E22" w:rsidRDefault="00F92E1C" w:rsidP="00BA263F">
      <w:pPr>
        <w:spacing w:after="0" w:line="240" w:lineRule="auto"/>
        <w:ind w:firstLine="709"/>
        <w:jc w:val="both"/>
      </w:pPr>
    </w:p>
    <w:p w14:paraId="68B4E5B7" w14:textId="5A8DAA1B" w:rsidR="008A63C6" w:rsidRDefault="008A63C6" w:rsidP="00BA263F">
      <w:pPr>
        <w:spacing w:after="0" w:line="240" w:lineRule="auto"/>
        <w:ind w:firstLine="709"/>
        <w:jc w:val="both"/>
      </w:pPr>
      <w:r>
        <w:br w:type="page"/>
      </w:r>
    </w:p>
    <w:p w14:paraId="24D8D626" w14:textId="75B77778" w:rsidR="00BE1387" w:rsidRDefault="00C9189B" w:rsidP="00BE1387">
      <w:pPr>
        <w:pStyle w:val="1"/>
      </w:pPr>
      <w:bookmarkStart w:id="12" w:name="_Toc134037608"/>
      <w:r>
        <w:lastRenderedPageBreak/>
        <w:t>Разработка и описание</w:t>
      </w:r>
      <w:r w:rsidR="004159A0">
        <w:t xml:space="preserve"> метода</w:t>
      </w:r>
      <w:bookmarkEnd w:id="12"/>
    </w:p>
    <w:p w14:paraId="3BE8FD41" w14:textId="357F3913" w:rsidR="00F5326E" w:rsidRDefault="00F5326E" w:rsidP="00000C7E">
      <w:pPr>
        <w:spacing w:after="0" w:line="240" w:lineRule="auto"/>
        <w:ind w:firstLine="709"/>
        <w:jc w:val="both"/>
      </w:pPr>
      <w:r>
        <w:t xml:space="preserve">В рамках данной </w:t>
      </w:r>
      <w:r w:rsidR="00EE4F8B">
        <w:t xml:space="preserve">курсовой </w:t>
      </w:r>
      <w:r>
        <w:t>работы был создан новый алгоритм стеганографии</w:t>
      </w:r>
      <w:r w:rsidR="007457C1">
        <w:t xml:space="preserve"> для аудио контейнеров</w:t>
      </w:r>
      <w:r>
        <w:t>, основанный на методе LSB для аудиофайлов формата WAV.</w:t>
      </w:r>
    </w:p>
    <w:p w14:paraId="2D549728" w14:textId="5B30D538" w:rsidR="002A144A" w:rsidRDefault="00F5326E" w:rsidP="00000C7E">
      <w:pPr>
        <w:spacing w:after="0" w:line="240" w:lineRule="auto"/>
        <w:ind w:firstLine="709"/>
        <w:jc w:val="both"/>
      </w:pPr>
      <w:r>
        <w:t xml:space="preserve">Алгоритм заключается в следующих шагах: для встраивания сообщения </w:t>
      </w:r>
      <w:r w:rsidRPr="00130AAA">
        <w:rPr>
          <w:i/>
          <w:iCs/>
        </w:rPr>
        <w:t>X</w:t>
      </w:r>
      <w:r>
        <w:t xml:space="preserve"> в аудиофайл </w:t>
      </w:r>
      <w:r w:rsidRPr="00925511">
        <w:rPr>
          <w:i/>
          <w:iCs/>
        </w:rPr>
        <w:t>W</w:t>
      </w:r>
      <w:r>
        <w:t xml:space="preserve">, необходимо преобразовать файл </w:t>
      </w:r>
      <w:r w:rsidRPr="00A557F8">
        <w:rPr>
          <w:i/>
          <w:iCs/>
        </w:rPr>
        <w:t>W</w:t>
      </w:r>
      <w:r>
        <w:t xml:space="preserve"> в байты, а сообщение </w:t>
      </w:r>
      <w:r w:rsidRPr="00925511">
        <w:rPr>
          <w:i/>
          <w:iCs/>
        </w:rPr>
        <w:t>X</w:t>
      </w:r>
      <w:r>
        <w:t xml:space="preserve"> </w:t>
      </w:r>
      <w:r w:rsidR="00A557F8">
        <w:t>–</w:t>
      </w:r>
      <w:r>
        <w:t xml:space="preserve"> биты, полученные из байтов.</w:t>
      </w:r>
    </w:p>
    <w:p w14:paraId="51F46EEC" w14:textId="7FEB2EC1" w:rsidR="00C9189B" w:rsidRDefault="00C9189B" w:rsidP="00000C7E">
      <w:pPr>
        <w:spacing w:after="0" w:line="240" w:lineRule="auto"/>
        <w:ind w:firstLine="709"/>
        <w:jc w:val="both"/>
      </w:pPr>
      <w:r>
        <w:t xml:space="preserve">Например, у нас есть аудио-файл формата </w:t>
      </w:r>
      <w:r>
        <w:rPr>
          <w:lang w:val="en-US"/>
        </w:rPr>
        <w:t>WAV</w:t>
      </w:r>
      <w:r>
        <w:t xml:space="preserve">, и первые его байты выглядят таким образом, как изображено на рисунке </w:t>
      </w:r>
      <w:r w:rsidR="005F5FD0">
        <w:t>2</w:t>
      </w:r>
      <w:r>
        <w:t>.1.</w:t>
      </w:r>
    </w:p>
    <w:p w14:paraId="07EC1456" w14:textId="424F1D0C" w:rsidR="00C9189B" w:rsidRDefault="00C9189B" w:rsidP="00C9189B">
      <w:pPr>
        <w:spacing w:after="0"/>
        <w:jc w:val="center"/>
      </w:pPr>
      <w:r>
        <w:rPr>
          <w:noProof/>
        </w:rPr>
        <w:drawing>
          <wp:inline distT="0" distB="0" distL="0" distR="0" wp14:anchorId="7361CC85" wp14:editId="0AEF9B61">
            <wp:extent cx="2009972" cy="1343111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15622" cy="1480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4B72CC" w14:textId="405810A2" w:rsidR="00C9189B" w:rsidRPr="00CB4E04" w:rsidRDefault="00C9189B" w:rsidP="002749E9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5F5FD0">
        <w:rPr>
          <w:sz w:val="24"/>
          <w:szCs w:val="24"/>
        </w:rPr>
        <w:t>2</w:t>
      </w:r>
      <w:r w:rsidRPr="00CB4E04">
        <w:rPr>
          <w:sz w:val="24"/>
          <w:szCs w:val="24"/>
        </w:rPr>
        <w:t xml:space="preserve">.1 –  Первые байты из аудиофайла </w:t>
      </w:r>
    </w:p>
    <w:p w14:paraId="68569B99" w14:textId="0829458B" w:rsidR="002A144A" w:rsidRDefault="00F5326E" w:rsidP="00000C7E">
      <w:pPr>
        <w:spacing w:after="0" w:line="240" w:lineRule="auto"/>
        <w:ind w:firstLine="709"/>
        <w:jc w:val="both"/>
      </w:pPr>
      <w:r>
        <w:t xml:space="preserve">Затем, секретный ключ </w:t>
      </w:r>
      <w:r w:rsidRPr="00925511">
        <w:rPr>
          <w:i/>
          <w:iCs/>
        </w:rPr>
        <w:t>K</w:t>
      </w:r>
      <w:r>
        <w:t xml:space="preserve"> также преобразуется в байты</w:t>
      </w:r>
      <w:r w:rsidR="00362EEE">
        <w:t xml:space="preserve"> по кодировке символов </w:t>
      </w:r>
      <w:r w:rsidR="00362EEE">
        <w:rPr>
          <w:lang w:val="en-US"/>
        </w:rPr>
        <w:t>ASCII</w:t>
      </w:r>
      <w:r w:rsidR="00362EEE" w:rsidRPr="00362EEE">
        <w:t xml:space="preserve"> / </w:t>
      </w:r>
      <w:r w:rsidR="00362EEE">
        <w:rPr>
          <w:lang w:val="en-US"/>
        </w:rPr>
        <w:t>UTF</w:t>
      </w:r>
      <w:r w:rsidR="00362EEE" w:rsidRPr="00362EEE">
        <w:t>-8</w:t>
      </w:r>
      <w:r>
        <w:t>, используя полученные биты.</w:t>
      </w:r>
    </w:p>
    <w:p w14:paraId="36633986" w14:textId="13A93723" w:rsidR="00CB4E04" w:rsidRPr="00D62BA3" w:rsidRDefault="00362EEE" w:rsidP="00000C7E">
      <w:pPr>
        <w:spacing w:line="240" w:lineRule="auto"/>
        <w:ind w:firstLine="709"/>
        <w:jc w:val="both"/>
      </w:pPr>
      <w:r>
        <w:t>Допустим, в качестве секретного ключа мы выбрали слово «</w:t>
      </w:r>
      <w:r w:rsidR="00CB4E04">
        <w:t>К</w:t>
      </w:r>
      <w:r>
        <w:t xml:space="preserve">оты». Преобразование в байты изображено на рисунке </w:t>
      </w:r>
      <w:r w:rsidR="005F5FD0">
        <w:t>2</w:t>
      </w:r>
      <w:r>
        <w:t>.2.</w:t>
      </w:r>
    </w:p>
    <w:p w14:paraId="7ECFCF5D" w14:textId="3F1077D6" w:rsidR="00362EEE" w:rsidRDefault="00D62BA3" w:rsidP="00362EEE">
      <w:pPr>
        <w:spacing w:after="0"/>
        <w:jc w:val="center"/>
      </w:pPr>
      <w:r>
        <w:rPr>
          <w:noProof/>
        </w:rPr>
        <w:drawing>
          <wp:inline distT="0" distB="0" distL="0" distR="0" wp14:anchorId="75D21100" wp14:editId="72FE858E">
            <wp:extent cx="5675057" cy="847725"/>
            <wp:effectExtent l="0" t="0" r="190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16179" cy="898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CA93EC" w14:textId="735887F8" w:rsidR="00362EEE" w:rsidRPr="00CB4E04" w:rsidRDefault="00362EEE" w:rsidP="002749E9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5F5FD0">
        <w:rPr>
          <w:sz w:val="24"/>
          <w:szCs w:val="24"/>
        </w:rPr>
        <w:t>2</w:t>
      </w:r>
      <w:r w:rsidRPr="00CB4E04">
        <w:rPr>
          <w:sz w:val="24"/>
          <w:szCs w:val="24"/>
        </w:rPr>
        <w:t xml:space="preserve">.2 –  Преобразование слова в байты в соответствии </w:t>
      </w:r>
      <w:r w:rsidR="00A557F8" w:rsidRPr="00CB4E04">
        <w:rPr>
          <w:sz w:val="24"/>
          <w:szCs w:val="24"/>
        </w:rPr>
        <w:br/>
      </w:r>
      <w:r w:rsidRPr="00CB4E04">
        <w:rPr>
          <w:sz w:val="24"/>
          <w:szCs w:val="24"/>
        </w:rPr>
        <w:t xml:space="preserve">с кодировкой </w:t>
      </w:r>
      <w:r w:rsidRPr="00CB4E04">
        <w:rPr>
          <w:sz w:val="24"/>
          <w:szCs w:val="24"/>
          <w:lang w:val="en-US"/>
        </w:rPr>
        <w:t>ASCII</w:t>
      </w:r>
      <w:r w:rsidRPr="00CB4E04">
        <w:rPr>
          <w:sz w:val="24"/>
          <w:szCs w:val="24"/>
        </w:rPr>
        <w:t xml:space="preserve"> / </w:t>
      </w:r>
      <w:r w:rsidRPr="00CB4E04">
        <w:rPr>
          <w:sz w:val="24"/>
          <w:szCs w:val="24"/>
          <w:lang w:val="en-US"/>
        </w:rPr>
        <w:t>UTF</w:t>
      </w:r>
      <w:r w:rsidRPr="00CB4E04">
        <w:rPr>
          <w:sz w:val="24"/>
          <w:szCs w:val="24"/>
        </w:rPr>
        <w:t>-8</w:t>
      </w:r>
    </w:p>
    <w:p w14:paraId="0F805C7E" w14:textId="210051FD" w:rsidR="001C0C3A" w:rsidRPr="008A63C6" w:rsidRDefault="00F5326E" w:rsidP="00000C7E">
      <w:pPr>
        <w:spacing w:after="0" w:line="240" w:lineRule="auto"/>
        <w:ind w:firstLine="709"/>
        <w:jc w:val="both"/>
      </w:pPr>
      <w:r w:rsidRPr="008A63C6">
        <w:t xml:space="preserve">Далее, </w:t>
      </w:r>
      <w:r w:rsidR="001C0C3A" w:rsidRPr="008A63C6">
        <w:t>используя цикл,</w:t>
      </w:r>
      <w:r w:rsidRPr="008A63C6">
        <w:t xml:space="preserve"> рассматривается каждый байт </w:t>
      </w:r>
      <w:r w:rsidRPr="00925511">
        <w:rPr>
          <w:i/>
          <w:iCs/>
        </w:rPr>
        <w:t>W</w:t>
      </w:r>
      <w:r w:rsidRPr="008A63C6">
        <w:t xml:space="preserve">, используя биты ключевого слова </w:t>
      </w:r>
      <w:r w:rsidRPr="00925511">
        <w:rPr>
          <w:i/>
          <w:iCs/>
        </w:rPr>
        <w:t>K</w:t>
      </w:r>
      <w:r w:rsidR="001C0C3A" w:rsidRPr="008A63C6">
        <w:t>.</w:t>
      </w:r>
      <w:r w:rsidR="008A63C6">
        <w:t xml:space="preserve"> </w:t>
      </w:r>
      <w:r w:rsidR="001C0C3A" w:rsidRPr="008A63C6">
        <w:t>О</w:t>
      </w:r>
      <w:r w:rsidRPr="008A63C6">
        <w:t xml:space="preserve">пределяется закономерность замены наименьшего значащего бита </w:t>
      </w:r>
      <w:r w:rsidRPr="00925511">
        <w:rPr>
          <w:i/>
          <w:iCs/>
        </w:rPr>
        <w:t>W</w:t>
      </w:r>
      <w:r w:rsidRPr="008A63C6">
        <w:t xml:space="preserve"> на бит </w:t>
      </w:r>
      <w:r w:rsidRPr="00925511">
        <w:rPr>
          <w:i/>
          <w:iCs/>
        </w:rPr>
        <w:t>X</w:t>
      </w:r>
      <w:r w:rsidRPr="008A63C6">
        <w:t xml:space="preserve"> в текущем байте: если значение бита равно 0, то производится замена, если 1 </w:t>
      </w:r>
      <w:r w:rsidR="00A60B8F">
        <w:t>—</w:t>
      </w:r>
      <w:r w:rsidRPr="008A63C6">
        <w:t xml:space="preserve"> пропуск.</w:t>
      </w:r>
    </w:p>
    <w:p w14:paraId="052AE4AE" w14:textId="0567B52B" w:rsidR="00AC5D41" w:rsidRPr="008A63C6" w:rsidRDefault="001C0C3A" w:rsidP="00000C7E">
      <w:pPr>
        <w:spacing w:after="0" w:line="240" w:lineRule="auto"/>
        <w:ind w:firstLine="709"/>
        <w:jc w:val="both"/>
      </w:pPr>
      <w:r w:rsidRPr="008A63C6">
        <w:t>Предположим,</w:t>
      </w:r>
      <w:r w:rsidR="00C12569">
        <w:t xml:space="preserve"> что</w:t>
      </w:r>
      <w:r w:rsidR="00C12569" w:rsidRPr="00C12569">
        <w:t xml:space="preserve"> </w:t>
      </w:r>
      <w:r w:rsidR="00C12569">
        <w:t xml:space="preserve">в качестве </w:t>
      </w:r>
      <w:r w:rsidR="00C12569" w:rsidRPr="00C12569">
        <w:rPr>
          <w:i/>
          <w:iCs/>
          <w:lang w:val="en-US"/>
        </w:rPr>
        <w:t>K</w:t>
      </w:r>
      <w:r w:rsidRPr="008A63C6">
        <w:t xml:space="preserve"> мы имеем некоторый текст, который в двоичном представлении начинается так: 0010001011101001001011010101011…</w:t>
      </w:r>
    </w:p>
    <w:p w14:paraId="2C70E172" w14:textId="0CFBE355" w:rsidR="00AC5D41" w:rsidRPr="008A63C6" w:rsidRDefault="009760C4" w:rsidP="00EA680F">
      <w:pPr>
        <w:spacing w:after="0" w:line="240" w:lineRule="auto"/>
        <w:ind w:firstLine="708"/>
        <w:jc w:val="both"/>
      </w:pPr>
      <w:r w:rsidRPr="008A63C6">
        <w:t xml:space="preserve">Для нашего примера, чтобы зашифровать </w:t>
      </w:r>
      <w:r w:rsidR="00C12569" w:rsidRPr="00C12569">
        <w:rPr>
          <w:i/>
          <w:iCs/>
          <w:lang w:val="en-US"/>
        </w:rPr>
        <w:t>X</w:t>
      </w:r>
      <w:r w:rsidRPr="008A63C6">
        <w:t xml:space="preserve">, после того как все преобразования и переводы в двоичную систему закончены, начинаем с первого байта </w:t>
      </w:r>
      <w:r w:rsidR="00C12569" w:rsidRPr="00C12569">
        <w:rPr>
          <w:i/>
          <w:iCs/>
          <w:lang w:val="en-US"/>
        </w:rPr>
        <w:t>W</w:t>
      </w:r>
      <w:r w:rsidRPr="008A63C6">
        <w:t>.</w:t>
      </w:r>
      <w:r w:rsidR="008A63C6">
        <w:t xml:space="preserve"> </w:t>
      </w:r>
      <w:r w:rsidRPr="008A63C6">
        <w:t>В нашем случае он имеет вид: 1101 0101.</w:t>
      </w:r>
    </w:p>
    <w:p w14:paraId="590FE96F" w14:textId="31A48C40" w:rsidR="00C12569" w:rsidRDefault="009760C4" w:rsidP="00EA680F">
      <w:pPr>
        <w:spacing w:after="0" w:line="240" w:lineRule="auto"/>
        <w:ind w:firstLine="708"/>
        <w:jc w:val="both"/>
      </w:pPr>
      <w:r w:rsidRPr="008A63C6">
        <w:t xml:space="preserve">Затем смотрим на первый бит </w:t>
      </w:r>
      <w:r w:rsidR="00C12569" w:rsidRPr="00C12569">
        <w:rPr>
          <w:i/>
          <w:iCs/>
          <w:lang w:val="en-US"/>
        </w:rPr>
        <w:t>K</w:t>
      </w:r>
      <w:r w:rsidRPr="00C12569">
        <w:t>.</w:t>
      </w:r>
    </w:p>
    <w:p w14:paraId="21528052" w14:textId="406E130F" w:rsidR="00C12569" w:rsidRDefault="009760C4" w:rsidP="00EA680F">
      <w:pPr>
        <w:spacing w:after="0" w:line="240" w:lineRule="auto"/>
        <w:ind w:firstLine="708"/>
        <w:jc w:val="both"/>
      </w:pPr>
      <w:r w:rsidRPr="00C12569">
        <w:t xml:space="preserve">Первый бит </w:t>
      </w:r>
      <w:r w:rsidR="00C12569" w:rsidRPr="00C12569">
        <w:rPr>
          <w:i/>
          <w:iCs/>
          <w:lang w:val="en-US"/>
        </w:rPr>
        <w:t>K</w:t>
      </w:r>
      <w:r w:rsidRPr="00C12569">
        <w:t xml:space="preserve"> равен 1, а значит, мы не осаждаем нашу информацию в этот байт.</w:t>
      </w:r>
      <w:r w:rsidR="008A63C6" w:rsidRPr="00C12569">
        <w:t xml:space="preserve"> </w:t>
      </w:r>
      <w:r w:rsidRPr="00C12569">
        <w:t>Передвигаемся к следующему байту.</w:t>
      </w:r>
    </w:p>
    <w:p w14:paraId="4777AA67" w14:textId="2E749515" w:rsidR="00AC5D41" w:rsidRPr="00C12569" w:rsidRDefault="009760C4" w:rsidP="00000C7E">
      <w:pPr>
        <w:spacing w:after="0" w:line="240" w:lineRule="auto"/>
        <w:ind w:firstLine="708"/>
        <w:jc w:val="both"/>
      </w:pPr>
      <w:r w:rsidRPr="00C12569">
        <w:t xml:space="preserve">Следующий байт теперь ожидает возможного предстоящего изменения. Рассматривая второй бит </w:t>
      </w:r>
      <w:r w:rsidR="00C12569" w:rsidRPr="00C12569">
        <w:rPr>
          <w:i/>
          <w:iCs/>
          <w:lang w:val="en-US"/>
        </w:rPr>
        <w:t>K</w:t>
      </w:r>
      <w:r w:rsidRPr="00C12569">
        <w:t>, мы снова обнаруживаем, что он равен единице. Снова передвигаемся к следующему байту, так и не осадив информацию.</w:t>
      </w:r>
    </w:p>
    <w:p w14:paraId="78F57FA8" w14:textId="748F555D" w:rsidR="009760C4" w:rsidRPr="008A63C6" w:rsidRDefault="002749E9" w:rsidP="00000C7E">
      <w:pPr>
        <w:spacing w:after="0" w:line="240" w:lineRule="auto"/>
        <w:ind w:firstLine="708"/>
        <w:jc w:val="both"/>
      </w:pPr>
      <w:r w:rsidRPr="008A63C6">
        <w:t>В итерации переходим на третий</w:t>
      </w:r>
      <w:r w:rsidR="009760C4" w:rsidRPr="008A63C6">
        <w:t xml:space="preserve"> байт </w:t>
      </w:r>
      <w:r w:rsidR="00C12569" w:rsidRPr="00C12569">
        <w:rPr>
          <w:i/>
          <w:iCs/>
          <w:lang w:val="en-US"/>
        </w:rPr>
        <w:t>W</w:t>
      </w:r>
      <w:r w:rsidRPr="008A63C6">
        <w:t xml:space="preserve">. И третий бит нашего </w:t>
      </w:r>
      <w:r w:rsidR="00C12569" w:rsidRPr="00C12569">
        <w:rPr>
          <w:i/>
          <w:iCs/>
          <w:lang w:val="en-US"/>
        </w:rPr>
        <w:t>K</w:t>
      </w:r>
      <w:r w:rsidRPr="008A63C6">
        <w:t xml:space="preserve"> равен 0, а это значит, что именно в этот текущий байт попадет информация из </w:t>
      </w:r>
      <w:r w:rsidR="00C12569" w:rsidRPr="00C12569">
        <w:rPr>
          <w:i/>
          <w:iCs/>
          <w:lang w:val="en-US"/>
        </w:rPr>
        <w:t>X</w:t>
      </w:r>
      <w:r w:rsidRPr="008A63C6">
        <w:t>.</w:t>
      </w:r>
      <w:r w:rsidR="008A63C6">
        <w:t xml:space="preserve"> </w:t>
      </w:r>
      <w:r w:rsidR="008C1C89" w:rsidRPr="008A63C6">
        <w:t>Последний</w:t>
      </w:r>
      <w:r w:rsidR="00EA589F" w:rsidRPr="008A63C6">
        <w:t xml:space="preserve"> бит</w:t>
      </w:r>
      <w:r w:rsidR="008C1C89" w:rsidRPr="008A63C6">
        <w:t xml:space="preserve">, </w:t>
      </w:r>
      <w:proofErr w:type="spellStart"/>
      <w:r w:rsidR="008C1C89" w:rsidRPr="008A63C6">
        <w:lastRenderedPageBreak/>
        <w:t>Least</w:t>
      </w:r>
      <w:proofErr w:type="spellEnd"/>
      <w:r w:rsidR="008C1C89" w:rsidRPr="008A63C6">
        <w:t xml:space="preserve"> </w:t>
      </w:r>
      <w:proofErr w:type="spellStart"/>
      <w:r w:rsidR="008C1C89" w:rsidRPr="008A63C6">
        <w:t>Significant</w:t>
      </w:r>
      <w:proofErr w:type="spellEnd"/>
      <w:r w:rsidR="008C1C89" w:rsidRPr="008A63C6">
        <w:t xml:space="preserve"> </w:t>
      </w:r>
      <w:proofErr w:type="spellStart"/>
      <w:r w:rsidR="008C1C89" w:rsidRPr="008A63C6">
        <w:t>Bit</w:t>
      </w:r>
      <w:proofErr w:type="spellEnd"/>
      <w:r w:rsidR="008C1C89" w:rsidRPr="008A63C6">
        <w:t xml:space="preserve"> (LSB)</w:t>
      </w:r>
      <w:r w:rsidR="00EA589F" w:rsidRPr="008A63C6">
        <w:t>,</w:t>
      </w:r>
      <w:r w:rsidR="008C1C89" w:rsidRPr="008A63C6">
        <w:t xml:space="preserve"> осаждается информацией из шифруемого </w:t>
      </w:r>
      <w:r w:rsidR="00A60B8F" w:rsidRPr="00A60B8F">
        <w:rPr>
          <w:i/>
          <w:iCs/>
          <w:lang w:val="en-US"/>
        </w:rPr>
        <w:t>X</w:t>
      </w:r>
      <w:r w:rsidR="008C1C89" w:rsidRPr="008A63C6">
        <w:t xml:space="preserve">. Что это значит? Это значит, что мы заменяем самый младший бит текущего байта на бит из </w:t>
      </w:r>
      <w:r w:rsidR="00A60B8F" w:rsidRPr="00A60B8F">
        <w:rPr>
          <w:i/>
          <w:iCs/>
          <w:lang w:val="en-US"/>
        </w:rPr>
        <w:t>X</w:t>
      </w:r>
      <w:r w:rsidR="008C1C89" w:rsidRPr="008A63C6">
        <w:t>, который шифруется.</w:t>
      </w:r>
    </w:p>
    <w:p w14:paraId="35571BB9" w14:textId="050D669B" w:rsidR="00C9189B" w:rsidRDefault="008C1C89" w:rsidP="00000C7E">
      <w:pPr>
        <w:spacing w:after="0" w:line="240" w:lineRule="auto"/>
        <w:ind w:firstLine="709"/>
        <w:jc w:val="both"/>
      </w:pPr>
      <w:r w:rsidRPr="008A63C6">
        <w:t xml:space="preserve">Таким образом выполняется шифрование до конца исходного </w:t>
      </w:r>
      <w:r w:rsidR="00A60B8F" w:rsidRPr="00A60B8F">
        <w:rPr>
          <w:i/>
          <w:iCs/>
          <w:lang w:val="en-US"/>
        </w:rPr>
        <w:t>X</w:t>
      </w:r>
      <w:r w:rsidR="00A60B8F" w:rsidRPr="00A60B8F">
        <w:t xml:space="preserve"> </w:t>
      </w:r>
      <w:r w:rsidRPr="008A63C6">
        <w:t xml:space="preserve">и весь текст </w:t>
      </w:r>
      <w:r w:rsidRPr="00925511">
        <w:rPr>
          <w:i/>
          <w:iCs/>
        </w:rPr>
        <w:t>X</w:t>
      </w:r>
      <w:r w:rsidRPr="008A63C6">
        <w:t xml:space="preserve"> записывается в WAV</w:t>
      </w:r>
      <w:r w:rsidR="00A60B8F" w:rsidRPr="00A60B8F">
        <w:t>-</w:t>
      </w:r>
      <w:r w:rsidRPr="008A63C6">
        <w:t xml:space="preserve">файл </w:t>
      </w:r>
      <w:r w:rsidRPr="00925511">
        <w:rPr>
          <w:i/>
          <w:iCs/>
        </w:rPr>
        <w:t>W</w:t>
      </w:r>
      <w:r w:rsidRPr="008A63C6">
        <w:t>.</w:t>
      </w:r>
      <w:r w:rsidR="008A63C6">
        <w:t xml:space="preserve"> </w:t>
      </w:r>
      <w:r w:rsidRPr="008A63C6">
        <w:t xml:space="preserve">После записи, в файл добавляются три символа </w:t>
      </w:r>
      <w:r w:rsidR="00A557F8" w:rsidRPr="008A63C6">
        <w:t>«</w:t>
      </w:r>
      <w:r w:rsidRPr="008A63C6">
        <w:t>###</w:t>
      </w:r>
      <w:r w:rsidR="00A557F8" w:rsidRPr="008A63C6">
        <w:t>»</w:t>
      </w:r>
      <w:r w:rsidRPr="008A63C6">
        <w:t xml:space="preserve">, которые необходимы для корректного расшифровывания. </w:t>
      </w:r>
    </w:p>
    <w:p w14:paraId="4430290F" w14:textId="683FB6EA" w:rsidR="00130AAA" w:rsidRDefault="00130AAA" w:rsidP="00130AAA">
      <w:pPr>
        <w:spacing w:after="0" w:line="240" w:lineRule="auto"/>
        <w:ind w:firstLine="709"/>
        <w:jc w:val="both"/>
      </w:pPr>
      <w:r w:rsidRPr="008A63C6">
        <w:t xml:space="preserve">Для наилучшего понимания работы алгоритма </w:t>
      </w:r>
      <w:r>
        <w:t>в приложении А представлена</w:t>
      </w:r>
      <w:r w:rsidRPr="008A63C6">
        <w:t xml:space="preserve"> блок-схема алгоритма</w:t>
      </w:r>
      <w:r>
        <w:t xml:space="preserve"> зашифрования</w:t>
      </w:r>
      <w:r w:rsidRPr="008A63C6">
        <w:t xml:space="preserve"> разработанного </w:t>
      </w:r>
      <w:r>
        <w:t>метода</w:t>
      </w:r>
      <w:r w:rsidRPr="008A63C6">
        <w:t>.</w:t>
      </w:r>
    </w:p>
    <w:p w14:paraId="495E5FCF" w14:textId="77777777" w:rsidR="00130AAA" w:rsidRPr="008A63C6" w:rsidRDefault="00130AAA" w:rsidP="00130AAA">
      <w:pPr>
        <w:spacing w:after="0" w:line="240" w:lineRule="auto"/>
        <w:ind w:firstLine="709"/>
        <w:jc w:val="both"/>
        <w:rPr>
          <w:spacing w:val="8"/>
        </w:rPr>
      </w:pPr>
      <w:r w:rsidRPr="008A63C6">
        <w:t xml:space="preserve">На данной блок-схеме изображен последовательный алгоритм осаждения данных в аудио файле формата </w:t>
      </w:r>
      <w:r w:rsidRPr="008A63C6">
        <w:rPr>
          <w:lang w:val="en-US"/>
        </w:rPr>
        <w:t>WAV</w:t>
      </w:r>
      <w:r w:rsidRPr="008A63C6">
        <w:t>, в зависимости от значения ключа, переданного для зашифрования.</w:t>
      </w:r>
    </w:p>
    <w:p w14:paraId="576F0F05" w14:textId="6F9DBBD8" w:rsidR="00A557F8" w:rsidRPr="008A63C6" w:rsidRDefault="00F5326E" w:rsidP="007F077C">
      <w:pPr>
        <w:spacing w:after="0" w:line="240" w:lineRule="auto"/>
        <w:ind w:firstLine="709"/>
        <w:jc w:val="both"/>
      </w:pPr>
      <w:r w:rsidRPr="008A63C6">
        <w:t xml:space="preserve">Важно отметить, что при окончании битов </w:t>
      </w:r>
      <w:r w:rsidR="00A60B8F" w:rsidRPr="00A60B8F">
        <w:rPr>
          <w:i/>
          <w:iCs/>
          <w:lang w:val="en-US"/>
        </w:rPr>
        <w:t>K</w:t>
      </w:r>
      <w:r w:rsidRPr="008A63C6">
        <w:t xml:space="preserve">, а </w:t>
      </w:r>
      <w:r w:rsidR="00C12569" w:rsidRPr="00130AAA">
        <w:rPr>
          <w:i/>
          <w:iCs/>
          <w:lang w:val="en-US"/>
        </w:rPr>
        <w:t>X</w:t>
      </w:r>
      <w:r w:rsidRPr="008A63C6">
        <w:t xml:space="preserve"> еще не записано, ключевое слово/фраза начинается сначала.</w:t>
      </w:r>
      <w:r w:rsidR="007F077C">
        <w:t xml:space="preserve"> </w:t>
      </w:r>
      <w:r w:rsidRPr="008A63C6">
        <w:t>Звучание аудиофайла остается без изменений и не заметно для человеческого слуха.</w:t>
      </w:r>
    </w:p>
    <w:p w14:paraId="0296C722" w14:textId="77777777" w:rsidR="00083F68" w:rsidRDefault="007F077C" w:rsidP="007F077C">
      <w:pPr>
        <w:spacing w:after="0" w:line="240" w:lineRule="auto"/>
        <w:ind w:firstLine="709"/>
        <w:jc w:val="both"/>
      </w:pPr>
      <w:r w:rsidRPr="008A63C6">
        <w:t xml:space="preserve">Для расшифрования </w:t>
      </w:r>
      <w:r w:rsidRPr="00A60B8F">
        <w:rPr>
          <w:i/>
          <w:iCs/>
          <w:lang w:val="en-US"/>
        </w:rPr>
        <w:t>X</w:t>
      </w:r>
      <w:r w:rsidRPr="008A63C6">
        <w:t xml:space="preserve"> используется тот же алгоритм, однако, вместо встраивания, используется извлечение информации из аудиофайла </w:t>
      </w:r>
      <w:r w:rsidRPr="00925511">
        <w:rPr>
          <w:i/>
          <w:iCs/>
        </w:rPr>
        <w:t>W</w:t>
      </w:r>
      <w:r w:rsidRPr="008A63C6">
        <w:t xml:space="preserve"> при помощи</w:t>
      </w:r>
      <w:r w:rsidRPr="00A60B8F">
        <w:t xml:space="preserve"> </w:t>
      </w:r>
      <w:r w:rsidRPr="00925511">
        <w:rPr>
          <w:i/>
          <w:iCs/>
        </w:rPr>
        <w:t>K</w:t>
      </w:r>
      <w:r w:rsidRPr="008A63C6">
        <w:t>.</w:t>
      </w:r>
    </w:p>
    <w:p w14:paraId="0F9D4928" w14:textId="0ED45392" w:rsidR="007F077C" w:rsidRDefault="007F077C" w:rsidP="007F077C">
      <w:pPr>
        <w:spacing w:after="0" w:line="240" w:lineRule="auto"/>
        <w:ind w:firstLine="709"/>
        <w:jc w:val="both"/>
      </w:pPr>
      <w:r w:rsidRPr="008A63C6">
        <w:t>При обнаружении символов «###», расшифровывание завершается.</w:t>
      </w:r>
      <w:r>
        <w:t xml:space="preserve"> </w:t>
      </w:r>
      <w:r w:rsidRPr="008A63C6">
        <w:t>Если по истечении достаточного длительного времени нам так и не удалось найти данную комбинацию символов, выводится просто итоговый результат, который получился.</w:t>
      </w:r>
    </w:p>
    <w:p w14:paraId="099762D7" w14:textId="6D25C11C" w:rsidR="00083F68" w:rsidRPr="001A46CA" w:rsidRDefault="008447C7" w:rsidP="008447C7">
      <w:pPr>
        <w:spacing w:after="0" w:line="240" w:lineRule="auto"/>
        <w:ind w:firstLine="709"/>
        <w:jc w:val="both"/>
      </w:pPr>
      <w:r>
        <w:t xml:space="preserve">В приложении Б приведена </w:t>
      </w:r>
      <w:r w:rsidR="00083F68" w:rsidRPr="008A63C6">
        <w:t>блок-схема</w:t>
      </w:r>
      <w:r w:rsidR="00DE09C8">
        <w:t xml:space="preserve"> </w:t>
      </w:r>
      <w:r w:rsidR="00C27A24">
        <w:t xml:space="preserve">алгоритма </w:t>
      </w:r>
      <w:r w:rsidR="00DE09C8">
        <w:t>расшифрования разработанного метода</w:t>
      </w:r>
      <w:r w:rsidR="00083F68" w:rsidRPr="008A63C6">
        <w:t>.</w:t>
      </w:r>
    </w:p>
    <w:p w14:paraId="25C91D0D" w14:textId="1DCD943E" w:rsidR="008D1C8E" w:rsidRDefault="00CE2FBD" w:rsidP="008D1C8E">
      <w:pPr>
        <w:spacing w:after="0" w:line="240" w:lineRule="auto"/>
        <w:ind w:firstLine="709"/>
        <w:jc w:val="both"/>
      </w:pPr>
      <w:r>
        <w:t>Таким образом, разработанный метод был описан как в текстовом варианте, так и изображен визуально для более доступного наглядного восприятия.</w:t>
      </w:r>
    </w:p>
    <w:p w14:paraId="2F6C5005" w14:textId="2956AD6A" w:rsidR="008D1C8E" w:rsidRDefault="008D1C8E" w:rsidP="008D1C8E">
      <w:pPr>
        <w:pStyle w:val="1"/>
        <w:numPr>
          <w:ilvl w:val="0"/>
          <w:numId w:val="0"/>
        </w:numPr>
        <w:ind w:left="709"/>
      </w:pPr>
      <w:bookmarkStart w:id="13" w:name="_Toc134037609"/>
      <w:r>
        <w:t>2.1</w:t>
      </w:r>
      <w:r w:rsidRPr="003C63F5">
        <w:t xml:space="preserve"> </w:t>
      </w:r>
      <w:r>
        <w:t>Исследование метода</w:t>
      </w:r>
      <w:bookmarkEnd w:id="13"/>
    </w:p>
    <w:p w14:paraId="3E20C8C8" w14:textId="2F437803" w:rsidR="00F37C42" w:rsidRDefault="00850717" w:rsidP="008D1C8E">
      <w:pPr>
        <w:spacing w:after="0" w:line="240" w:lineRule="auto"/>
        <w:ind w:firstLine="709"/>
        <w:jc w:val="both"/>
      </w:pPr>
      <w:r>
        <w:t>Целью данной курсовой работы также является исследование разработанного стеганографического метода для аудио контейнеров. Ниже представлены подразделы исследования метода по различным характеристикам.</w:t>
      </w:r>
    </w:p>
    <w:p w14:paraId="22268D70" w14:textId="20190525" w:rsidR="00241A05" w:rsidRPr="00241A05" w:rsidRDefault="00241A05" w:rsidP="00241A05">
      <w:pPr>
        <w:pStyle w:val="1"/>
        <w:numPr>
          <w:ilvl w:val="0"/>
          <w:numId w:val="0"/>
        </w:numPr>
        <w:ind w:left="709"/>
      </w:pPr>
      <w:bookmarkStart w:id="14" w:name="_Toc134037610"/>
      <w:r>
        <w:t>2.1.</w:t>
      </w:r>
      <w:r w:rsidRPr="00241A05">
        <w:t>1</w:t>
      </w:r>
      <w:r w:rsidRPr="003C63F5">
        <w:t xml:space="preserve"> </w:t>
      </w:r>
      <w:r w:rsidR="007F642E">
        <w:t>В</w:t>
      </w:r>
      <w:r>
        <w:t>рем</w:t>
      </w:r>
      <w:r w:rsidR="007F642E">
        <w:t>я</w:t>
      </w:r>
      <w:r>
        <w:t xml:space="preserve"> зашифрования и расшифрования</w:t>
      </w:r>
      <w:bookmarkEnd w:id="14"/>
    </w:p>
    <w:p w14:paraId="47A13FD4" w14:textId="5D56CC7A" w:rsidR="00241A05" w:rsidRPr="007F642E" w:rsidRDefault="00241A05" w:rsidP="00241A05">
      <w:pPr>
        <w:spacing w:after="0" w:line="240" w:lineRule="auto"/>
        <w:ind w:firstLine="709"/>
        <w:jc w:val="both"/>
      </w:pPr>
      <w:r>
        <w:t>Для оценки времени зашифрования и расшифрования с помощью данного</w:t>
      </w:r>
      <w:r w:rsidR="008874E3">
        <w:t xml:space="preserve"> стеганографического</w:t>
      </w:r>
      <w:r>
        <w:t xml:space="preserve"> метода необходимо учитывать следующие факторы:</w:t>
      </w:r>
    </w:p>
    <w:p w14:paraId="61E677E5" w14:textId="4B941412" w:rsidR="00241A05" w:rsidRDefault="00241A05" w:rsidP="00241A05">
      <w:pPr>
        <w:pStyle w:val="a7"/>
        <w:numPr>
          <w:ilvl w:val="0"/>
          <w:numId w:val="18"/>
        </w:numPr>
        <w:ind w:left="0" w:firstLine="709"/>
      </w:pPr>
      <w:r>
        <w:t xml:space="preserve">Размер исходного аудиофайла и сообщения, которое нужно встроить в него. </w:t>
      </w:r>
      <w:r w:rsidR="008874E3">
        <w:t>Ведь ч</w:t>
      </w:r>
      <w:r>
        <w:t>ем больше файлы, тем дольше будет выполняться процесс шифрования и расшифрования</w:t>
      </w:r>
      <w:r w:rsidR="0028523B" w:rsidRPr="0028523B">
        <w:t>;</w:t>
      </w:r>
    </w:p>
    <w:p w14:paraId="5A032CDF" w14:textId="54406E88" w:rsidR="00241A05" w:rsidRDefault="00241A05" w:rsidP="00241A05">
      <w:pPr>
        <w:pStyle w:val="a7"/>
        <w:numPr>
          <w:ilvl w:val="0"/>
          <w:numId w:val="18"/>
        </w:numPr>
        <w:ind w:left="0" w:firstLine="709"/>
      </w:pPr>
      <w:r>
        <w:t xml:space="preserve">Мощность процессора компьютера, на котором происходит шифрование и расшифрование. </w:t>
      </w:r>
      <w:r w:rsidR="008874E3">
        <w:t>Так как б</w:t>
      </w:r>
      <w:r>
        <w:t>олее мощный процессор может выполн</w:t>
      </w:r>
      <w:r w:rsidR="008874E3">
        <w:t>ят</w:t>
      </w:r>
      <w:r>
        <w:t xml:space="preserve">ь операции быстрее, </w:t>
      </w:r>
      <w:r w:rsidR="008874E3">
        <w:t>то это</w:t>
      </w:r>
      <w:r>
        <w:t xml:space="preserve"> уменьшит время выполнения</w:t>
      </w:r>
      <w:r w:rsidR="0028523B" w:rsidRPr="0028523B">
        <w:t>;</w:t>
      </w:r>
    </w:p>
    <w:p w14:paraId="327ACC72" w14:textId="4218CE89" w:rsidR="00241A05" w:rsidRDefault="00241A05" w:rsidP="00241A05">
      <w:pPr>
        <w:pStyle w:val="a7"/>
        <w:numPr>
          <w:ilvl w:val="0"/>
          <w:numId w:val="18"/>
        </w:numPr>
        <w:ind w:left="0" w:firstLine="709"/>
      </w:pPr>
      <w:r>
        <w:t>Уровень шума в аудиофайле. Если в аудиофайле есть шум, то может потребоваться больше времени для выполнения шифрования и расшифрования.</w:t>
      </w:r>
    </w:p>
    <w:p w14:paraId="20E35BD3" w14:textId="77777777" w:rsidR="008874E3" w:rsidRDefault="00241A05" w:rsidP="00241A05">
      <w:pPr>
        <w:spacing w:after="0" w:line="240" w:lineRule="auto"/>
        <w:ind w:firstLine="709"/>
        <w:jc w:val="both"/>
      </w:pPr>
      <w:r>
        <w:t>Общее время зашифрования и расшифрования может быть оценено, опираясь на эти факторы.</w:t>
      </w:r>
    </w:p>
    <w:p w14:paraId="4D5071B2" w14:textId="536DD2D4" w:rsidR="00241A05" w:rsidRDefault="00241A05" w:rsidP="00241A05">
      <w:pPr>
        <w:spacing w:after="0" w:line="240" w:lineRule="auto"/>
        <w:ind w:firstLine="709"/>
        <w:jc w:val="both"/>
      </w:pPr>
      <w:r>
        <w:lastRenderedPageBreak/>
        <w:t>В целом, данный метод стеганографии для аудио контейнеров</w:t>
      </w:r>
      <w:r w:rsidR="008874E3">
        <w:t>,</w:t>
      </w:r>
      <w:r>
        <w:t xml:space="preserve"> основанный на методе LSB</w:t>
      </w:r>
      <w:r w:rsidR="008874E3">
        <w:t>,</w:t>
      </w:r>
      <w:r>
        <w:t xml:space="preserve"> является достаточно быстрым</w:t>
      </w:r>
      <w:r w:rsidR="008874E3">
        <w:t xml:space="preserve">. Он </w:t>
      </w:r>
      <w:r>
        <w:t>может обрабатывать файлы за доли секунд, если сообщение не очень большое</w:t>
      </w:r>
      <w:r w:rsidR="008874E3" w:rsidRPr="008874E3">
        <w:t>,</w:t>
      </w:r>
      <w:r>
        <w:t xml:space="preserve"> </w:t>
      </w:r>
      <w:r w:rsidR="008874E3">
        <w:t>и, если</w:t>
      </w:r>
      <w:r>
        <w:t xml:space="preserve"> компьютер, на котором выполняется шифрование, не слишком старый и слабый.</w:t>
      </w:r>
      <w:r w:rsidR="008874E3">
        <w:t xml:space="preserve"> </w:t>
      </w:r>
      <w:r>
        <w:t>Однако, если сообщение очень большое или файл аудиофайла очень большой, то время выполнения может значительно увеличит</w:t>
      </w:r>
      <w:r w:rsidR="00613F2A">
        <w:t>ь</w:t>
      </w:r>
      <w:r>
        <w:t>ся</w:t>
      </w:r>
      <w:r w:rsidR="00350827">
        <w:t>.</w:t>
      </w:r>
    </w:p>
    <w:p w14:paraId="373DF119" w14:textId="2C16A45B" w:rsidR="008874E3" w:rsidRDefault="008874E3" w:rsidP="00241A05">
      <w:pPr>
        <w:spacing w:after="0" w:line="240" w:lineRule="auto"/>
        <w:ind w:firstLine="709"/>
        <w:jc w:val="both"/>
      </w:pPr>
      <w:r>
        <w:t>Исследуем данный метод в данном ключе.</w:t>
      </w:r>
    </w:p>
    <w:p w14:paraId="7BAC03DB" w14:textId="7CC33F24" w:rsidR="008874E3" w:rsidRDefault="008874E3" w:rsidP="00241A05">
      <w:pPr>
        <w:spacing w:after="0" w:line="240" w:lineRule="auto"/>
        <w:ind w:firstLine="709"/>
        <w:jc w:val="both"/>
      </w:pPr>
      <w:r>
        <w:t>В качестве аудиофайла была выбрана достаточно длительная аудиокомпозиция (рис. 2.3).</w:t>
      </w:r>
    </w:p>
    <w:p w14:paraId="7585DA2D" w14:textId="109BE047" w:rsidR="008874E3" w:rsidRDefault="008874E3" w:rsidP="008874E3">
      <w:pPr>
        <w:spacing w:before="240" w:after="0"/>
        <w:jc w:val="center"/>
      </w:pPr>
      <w:r>
        <w:rPr>
          <w:noProof/>
        </w:rPr>
        <w:drawing>
          <wp:inline distT="0" distB="0" distL="0" distR="0" wp14:anchorId="46F7B5EB" wp14:editId="6A4F7B34">
            <wp:extent cx="6372225" cy="744220"/>
            <wp:effectExtent l="0" t="0" r="9525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744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0FDDBF" w14:textId="5A23D8A6" w:rsidR="008874E3" w:rsidRPr="00CB4E04" w:rsidRDefault="008874E3" w:rsidP="008874E3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3</w:t>
      </w:r>
      <w:r w:rsidRPr="00CB4E04">
        <w:rPr>
          <w:sz w:val="24"/>
          <w:szCs w:val="24"/>
        </w:rPr>
        <w:t xml:space="preserve"> –  </w:t>
      </w:r>
      <w:r>
        <w:rPr>
          <w:sz w:val="24"/>
          <w:szCs w:val="24"/>
        </w:rPr>
        <w:t>Выбранный аудиофайл</w:t>
      </w:r>
    </w:p>
    <w:p w14:paraId="695A34CC" w14:textId="3C0B49B4" w:rsidR="008874E3" w:rsidRDefault="008874E3" w:rsidP="00583707">
      <w:pPr>
        <w:spacing w:after="0" w:line="240" w:lineRule="auto"/>
        <w:ind w:firstLine="709"/>
        <w:jc w:val="both"/>
      </w:pPr>
      <w:r>
        <w:t>Как мы можем увидеть, по сравнению с обычным звуковым уведомлением, этот аудиофайл имеет достаточно большой размер (рис. 2.4).</w:t>
      </w:r>
    </w:p>
    <w:p w14:paraId="709BEBEA" w14:textId="0A773310" w:rsidR="008874E3" w:rsidRDefault="008874E3" w:rsidP="008874E3">
      <w:pPr>
        <w:spacing w:before="240" w:after="0"/>
        <w:jc w:val="center"/>
      </w:pPr>
      <w:r>
        <w:rPr>
          <w:noProof/>
        </w:rPr>
        <w:drawing>
          <wp:inline distT="0" distB="0" distL="0" distR="0" wp14:anchorId="19EEA456" wp14:editId="172507D3">
            <wp:extent cx="6077602" cy="550334"/>
            <wp:effectExtent l="0" t="0" r="0" b="254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228263" cy="563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673A9" w14:textId="788C701F" w:rsidR="008874E3" w:rsidRPr="00CB4E04" w:rsidRDefault="008874E3" w:rsidP="008874E3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 w:rsidR="00171FA3">
        <w:rPr>
          <w:sz w:val="24"/>
          <w:szCs w:val="24"/>
        </w:rPr>
        <w:t>4</w:t>
      </w:r>
      <w:r w:rsidRPr="00CB4E04">
        <w:rPr>
          <w:sz w:val="24"/>
          <w:szCs w:val="24"/>
        </w:rPr>
        <w:t xml:space="preserve"> –  </w:t>
      </w:r>
      <w:r>
        <w:rPr>
          <w:sz w:val="24"/>
          <w:szCs w:val="24"/>
        </w:rPr>
        <w:t>Выбранный аудиофайл</w:t>
      </w:r>
    </w:p>
    <w:p w14:paraId="181750D1" w14:textId="04B547C6" w:rsidR="008874E3" w:rsidRPr="008622E8" w:rsidRDefault="00583707" w:rsidP="00583707">
      <w:pPr>
        <w:spacing w:after="0" w:line="240" w:lineRule="auto"/>
        <w:ind w:firstLine="709"/>
        <w:jc w:val="both"/>
      </w:pPr>
      <w:r>
        <w:t xml:space="preserve">Ключевое </w:t>
      </w:r>
      <w:r w:rsidR="008874E3">
        <w:t xml:space="preserve">слово будет одним и тем же для всех операций. Хотя размер и длина ключевого слова не влияют на скорость работы алгоритма данного метода, однако, как было описано ранее, после окончания байтов ключа он начинает повторяться заново, что может потребовать от процессора </w:t>
      </w:r>
      <w:r>
        <w:t>минимального времени для обнуления счетчика.</w:t>
      </w:r>
    </w:p>
    <w:p w14:paraId="52166F06" w14:textId="77782507" w:rsidR="008874E3" w:rsidRDefault="00583707" w:rsidP="00241A05">
      <w:pPr>
        <w:spacing w:after="0" w:line="240" w:lineRule="auto"/>
        <w:ind w:firstLine="709"/>
        <w:jc w:val="both"/>
      </w:pPr>
      <w:r>
        <w:t>Для сравнения будут использоваться такие данные: короткое сообщение (6 символов), сообщение из текстового файла</w:t>
      </w:r>
      <w:r w:rsidR="00956C2F">
        <w:t xml:space="preserve"> средней длины</w:t>
      </w:r>
      <w:r>
        <w:t xml:space="preserve"> (1944 символов) и длинное сообщение (19440 символов)</w:t>
      </w:r>
      <w:r w:rsidR="00956C2F">
        <w:t>, то есть последнее сообщение ровно в 10 раз длиннее, чем сообщение средней длины.</w:t>
      </w:r>
    </w:p>
    <w:p w14:paraId="28887ABB" w14:textId="36B77E6C" w:rsidR="00501E2F" w:rsidRDefault="00171FA3" w:rsidP="00241A05">
      <w:pPr>
        <w:spacing w:after="0" w:line="240" w:lineRule="auto"/>
        <w:ind w:firstLine="709"/>
        <w:jc w:val="both"/>
      </w:pPr>
      <w:r>
        <w:t>Первое сообщение, на котором буду исследоваться результаты затраченного времени для зашифрования, будет слово «привет», состоящее из 6 символов (рис. 2.5).</w:t>
      </w:r>
    </w:p>
    <w:p w14:paraId="2B9E56E1" w14:textId="11E06074" w:rsidR="00171FA3" w:rsidRDefault="00171FA3" w:rsidP="00171FA3">
      <w:pPr>
        <w:spacing w:before="240" w:after="0"/>
        <w:jc w:val="center"/>
      </w:pPr>
      <w:r>
        <w:rPr>
          <w:noProof/>
        </w:rPr>
        <w:drawing>
          <wp:inline distT="0" distB="0" distL="0" distR="0" wp14:anchorId="67E10D11" wp14:editId="7359C6ED">
            <wp:extent cx="4786324" cy="1278466"/>
            <wp:effectExtent l="0" t="0" r="0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32304" cy="1317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77D199" w14:textId="3803C372" w:rsidR="00171FA3" w:rsidRPr="00CB4E04" w:rsidRDefault="00171FA3" w:rsidP="00171FA3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 w:rsidR="00B91FBF">
        <w:rPr>
          <w:sz w:val="24"/>
          <w:szCs w:val="24"/>
        </w:rPr>
        <w:t>5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Короткое сообщение</w:t>
      </w:r>
    </w:p>
    <w:p w14:paraId="6DD771AB" w14:textId="77777777" w:rsidR="00B91FBF" w:rsidRDefault="00B91FBF" w:rsidP="00241A05">
      <w:pPr>
        <w:spacing w:after="0" w:line="240" w:lineRule="auto"/>
        <w:ind w:firstLine="709"/>
        <w:jc w:val="both"/>
      </w:pPr>
      <w:r>
        <w:t>Как выяснилось, в зависимости от внешней нагрузки на процессор другими приложениями, время зашифрования может достаточно сильно варьироваться.</w:t>
      </w:r>
    </w:p>
    <w:p w14:paraId="46404B87" w14:textId="44CF1D71" w:rsidR="00171FA3" w:rsidRDefault="00B91FBF" w:rsidP="00241A05">
      <w:pPr>
        <w:spacing w:after="0" w:line="240" w:lineRule="auto"/>
        <w:ind w:firstLine="709"/>
        <w:jc w:val="both"/>
      </w:pPr>
      <w:r>
        <w:lastRenderedPageBreak/>
        <w:t>Однако, скорость зашифрования все равно остается достаточно высокой, учитывая новый большой размер аудиофайла. На рисунке 2.6 изображены снимки экрана работы приложения, отображающие затраченное время на зашифрование первого сообщения в 5 попытках.</w:t>
      </w:r>
    </w:p>
    <w:p w14:paraId="7571EA12" w14:textId="49CD8BB0" w:rsidR="00B91FBF" w:rsidRDefault="00AB1F04" w:rsidP="00B91FBF">
      <w:pPr>
        <w:spacing w:before="240" w:after="0"/>
        <w:jc w:val="center"/>
      </w:pPr>
      <w:r>
        <w:rPr>
          <w:noProof/>
        </w:rPr>
        <w:drawing>
          <wp:inline distT="0" distB="0" distL="0" distR="0" wp14:anchorId="6D74AD16" wp14:editId="449505BF">
            <wp:extent cx="1722709" cy="1872343"/>
            <wp:effectExtent l="0" t="0" r="5080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722709" cy="1872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2B5DB" w14:textId="77777777" w:rsidR="00B91FBF" w:rsidRPr="00B91FBF" w:rsidRDefault="00B91FBF" w:rsidP="00B91FBF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6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Попытки зашифрования первого сообщения</w:t>
      </w:r>
    </w:p>
    <w:p w14:paraId="7CE7A0A5" w14:textId="3082FF10" w:rsidR="00001001" w:rsidRDefault="00001001" w:rsidP="00655E3E">
      <w:pPr>
        <w:spacing w:after="0" w:line="240" w:lineRule="auto"/>
        <w:ind w:firstLine="709"/>
        <w:jc w:val="both"/>
      </w:pPr>
      <w:r>
        <w:t>Теперь рассмотрим затраченное время на расшифровани</w:t>
      </w:r>
      <w:r w:rsidR="00142E82">
        <w:t>е</w:t>
      </w:r>
      <w:r>
        <w:t xml:space="preserve"> первого сообщения (рис. 2.7).</w:t>
      </w:r>
    </w:p>
    <w:p w14:paraId="37BCEB88" w14:textId="3AD6964A" w:rsidR="00001001" w:rsidRDefault="00655CF6" w:rsidP="00001001">
      <w:pPr>
        <w:spacing w:before="240" w:after="0"/>
        <w:jc w:val="center"/>
      </w:pPr>
      <w:r>
        <w:rPr>
          <w:noProof/>
        </w:rPr>
        <w:drawing>
          <wp:inline distT="0" distB="0" distL="0" distR="0" wp14:anchorId="555056AB" wp14:editId="0E4CC595">
            <wp:extent cx="1959429" cy="2137155"/>
            <wp:effectExtent l="0" t="0" r="3175" b="0"/>
            <wp:docPr id="15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997151" cy="2178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78B679" w14:textId="03B62A86" w:rsidR="00001001" w:rsidRPr="00001001" w:rsidRDefault="00001001" w:rsidP="00001001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7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Попытки расшифрования первого сообщения</w:t>
      </w:r>
    </w:p>
    <w:p w14:paraId="6836CAED" w14:textId="1B49872C" w:rsidR="00501E2F" w:rsidRDefault="00B91FBF" w:rsidP="00655E3E">
      <w:pPr>
        <w:spacing w:after="0" w:line="240" w:lineRule="auto"/>
        <w:ind w:firstLine="709"/>
        <w:jc w:val="both"/>
      </w:pPr>
      <w:r>
        <w:t>Далее используя текстовый файл будет исследовано затраченное время на зашифрование более длинного сообщения (рис. 2.</w:t>
      </w:r>
      <w:r w:rsidR="00001001">
        <w:t>8</w:t>
      </w:r>
      <w:r>
        <w:t xml:space="preserve">). </w:t>
      </w:r>
    </w:p>
    <w:p w14:paraId="7BDAA41B" w14:textId="45452429" w:rsidR="00B91FBF" w:rsidRDefault="00B91FBF" w:rsidP="00B91FBF">
      <w:pPr>
        <w:spacing w:before="240" w:after="0"/>
        <w:jc w:val="center"/>
      </w:pPr>
      <w:r>
        <w:rPr>
          <w:noProof/>
        </w:rPr>
        <w:drawing>
          <wp:inline distT="0" distB="0" distL="0" distR="0" wp14:anchorId="0889168F" wp14:editId="6C68C083">
            <wp:extent cx="2839505" cy="2056387"/>
            <wp:effectExtent l="0" t="0" r="0" b="127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839505" cy="2056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D6A08A" w14:textId="3E1E84BB" w:rsidR="00B91FBF" w:rsidRPr="00B91FBF" w:rsidRDefault="00B91FBF" w:rsidP="00B91FBF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 w:rsidR="00001001">
        <w:rPr>
          <w:sz w:val="24"/>
          <w:szCs w:val="24"/>
        </w:rPr>
        <w:t>8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Второе сообщение</w:t>
      </w:r>
    </w:p>
    <w:p w14:paraId="6069B504" w14:textId="0A79EE15" w:rsidR="00001001" w:rsidRDefault="00001001" w:rsidP="00494431">
      <w:pPr>
        <w:spacing w:after="0" w:line="240" w:lineRule="auto"/>
        <w:ind w:firstLine="709"/>
        <w:jc w:val="both"/>
      </w:pPr>
      <w:r>
        <w:t>Как можно заметить, данный текстовый файл весит 3552 байта.</w:t>
      </w:r>
    </w:p>
    <w:p w14:paraId="61365152" w14:textId="1ED23892" w:rsidR="00B91FBF" w:rsidRDefault="00B91FBF" w:rsidP="00494431">
      <w:pPr>
        <w:spacing w:after="0" w:line="240" w:lineRule="auto"/>
        <w:ind w:firstLine="709"/>
        <w:jc w:val="both"/>
      </w:pPr>
      <w:r>
        <w:lastRenderedPageBreak/>
        <w:t>В кач</w:t>
      </w:r>
      <w:r w:rsidR="00655E3E">
        <w:t>естве сообщения используются данные из текстового файла. Выбираем в приложении опцию для ввода сообщения из текстового файла (рис. 2.</w:t>
      </w:r>
      <w:r w:rsidR="00001001">
        <w:t>9</w:t>
      </w:r>
      <w:r w:rsidR="00655E3E">
        <w:t>).</w:t>
      </w:r>
    </w:p>
    <w:p w14:paraId="72969C27" w14:textId="7C64DBC6" w:rsidR="00655E3E" w:rsidRDefault="00655E3E" w:rsidP="00655E3E">
      <w:pPr>
        <w:spacing w:before="240" w:after="0"/>
        <w:jc w:val="center"/>
      </w:pPr>
      <w:r>
        <w:rPr>
          <w:noProof/>
        </w:rPr>
        <w:drawing>
          <wp:inline distT="0" distB="0" distL="0" distR="0" wp14:anchorId="445042C6" wp14:editId="5C837502">
            <wp:extent cx="4364030" cy="1404231"/>
            <wp:effectExtent l="0" t="0" r="0" b="5715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58094" cy="1434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16BCC" w14:textId="5250B291" w:rsidR="00655E3E" w:rsidRPr="00B91FBF" w:rsidRDefault="00655E3E" w:rsidP="00655E3E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 w:rsidR="00001001">
        <w:rPr>
          <w:sz w:val="24"/>
          <w:szCs w:val="24"/>
        </w:rPr>
        <w:t>9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Второе сообщение</w:t>
      </w:r>
    </w:p>
    <w:p w14:paraId="4D15F4DE" w14:textId="73C26FC7" w:rsidR="008622E8" w:rsidRDefault="008622E8" w:rsidP="00494431">
      <w:pPr>
        <w:spacing w:after="0" w:line="240" w:lineRule="auto"/>
        <w:ind w:firstLine="709"/>
        <w:jc w:val="both"/>
      </w:pPr>
      <w:r>
        <w:t xml:space="preserve">Таким образом введенные данные из файла будут намного </w:t>
      </w:r>
      <w:r w:rsidR="00494431">
        <w:t>длиннее</w:t>
      </w:r>
      <w:r>
        <w:t>, чем предложенные 60 символов</w:t>
      </w:r>
      <w:r w:rsidR="00494431">
        <w:t xml:space="preserve"> через интерфейс приложения.</w:t>
      </w:r>
    </w:p>
    <w:p w14:paraId="78F91CF6" w14:textId="28FB85E7" w:rsidR="00655E3E" w:rsidRDefault="00655E3E" w:rsidP="00494431">
      <w:pPr>
        <w:spacing w:after="0" w:line="240" w:lineRule="auto"/>
        <w:ind w:firstLine="709"/>
        <w:jc w:val="both"/>
      </w:pPr>
      <w:r>
        <w:t xml:space="preserve">Далее </w:t>
      </w:r>
      <w:r w:rsidR="008622E8">
        <w:t>также рассмотрены 5 попыток для зашифрования второго сообщения с использованием одного и того же ключа (рис. 2.</w:t>
      </w:r>
      <w:r w:rsidR="00001001">
        <w:t>10</w:t>
      </w:r>
      <w:r w:rsidR="008622E8">
        <w:t>).</w:t>
      </w:r>
    </w:p>
    <w:p w14:paraId="2F858D47" w14:textId="6C64E9ED" w:rsidR="00494431" w:rsidRDefault="00AB1F04" w:rsidP="00494431">
      <w:pPr>
        <w:spacing w:before="240" w:after="0"/>
        <w:jc w:val="center"/>
      </w:pPr>
      <w:r>
        <w:rPr>
          <w:noProof/>
        </w:rPr>
        <w:drawing>
          <wp:inline distT="0" distB="0" distL="0" distR="0" wp14:anchorId="766F0FD2" wp14:editId="720E9893">
            <wp:extent cx="1884205" cy="2034769"/>
            <wp:effectExtent l="0" t="0" r="1905" b="3810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924499" cy="2078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99AAF" w14:textId="2D7A0572" w:rsidR="00494431" w:rsidRPr="00B91FBF" w:rsidRDefault="00494431" w:rsidP="00494431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 w:rsidR="00001001">
        <w:rPr>
          <w:sz w:val="24"/>
          <w:szCs w:val="24"/>
        </w:rPr>
        <w:t>10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Попытки зашифрования второго сообщения</w:t>
      </w:r>
    </w:p>
    <w:p w14:paraId="214C3A49" w14:textId="7A77E2E8" w:rsidR="00001001" w:rsidRDefault="00001001" w:rsidP="00001001">
      <w:pPr>
        <w:spacing w:after="0" w:line="240" w:lineRule="auto"/>
        <w:ind w:firstLine="709"/>
        <w:jc w:val="both"/>
      </w:pPr>
      <w:r>
        <w:t>Затем рассмотрим затраченное время на расшифровани</w:t>
      </w:r>
      <w:r w:rsidR="00142E82">
        <w:t>е</w:t>
      </w:r>
      <w:r>
        <w:t xml:space="preserve"> </w:t>
      </w:r>
      <w:r w:rsidR="00142E82">
        <w:t>второго</w:t>
      </w:r>
      <w:r>
        <w:t xml:space="preserve"> сообщения (рис. 2.11).</w:t>
      </w:r>
    </w:p>
    <w:p w14:paraId="0464D383" w14:textId="184844BC" w:rsidR="00001001" w:rsidRDefault="00AC0DF7" w:rsidP="00001001">
      <w:pPr>
        <w:spacing w:before="240" w:after="0"/>
        <w:jc w:val="center"/>
      </w:pPr>
      <w:r>
        <w:rPr>
          <w:noProof/>
        </w:rPr>
        <w:drawing>
          <wp:inline distT="0" distB="0" distL="0" distR="0" wp14:anchorId="2781AED3" wp14:editId="683259F5">
            <wp:extent cx="1958982" cy="2329724"/>
            <wp:effectExtent l="0" t="0" r="3175" b="0"/>
            <wp:docPr id="151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972938" cy="2346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12FA62" w14:textId="3CFD469F" w:rsidR="00001001" w:rsidRPr="00001001" w:rsidRDefault="00001001" w:rsidP="00001001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 w:rsidR="007E3263">
        <w:rPr>
          <w:sz w:val="24"/>
          <w:szCs w:val="24"/>
        </w:rPr>
        <w:t>1</w:t>
      </w:r>
      <w:r>
        <w:rPr>
          <w:sz w:val="24"/>
          <w:szCs w:val="24"/>
        </w:rPr>
        <w:t>1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Попытки расшифрования второго сообщения</w:t>
      </w:r>
    </w:p>
    <w:p w14:paraId="61D6ECCC" w14:textId="6B74D899" w:rsidR="007E3263" w:rsidRDefault="007E3263" w:rsidP="007E3263">
      <w:pPr>
        <w:spacing w:after="0" w:line="240" w:lineRule="auto"/>
        <w:ind w:firstLine="709"/>
        <w:jc w:val="both"/>
      </w:pPr>
      <w:r>
        <w:t>Можно заметить, что затраченное время на расшифрование теперь не меньше времени зашифрования, а приблизительно равно.</w:t>
      </w:r>
    </w:p>
    <w:p w14:paraId="329AB320" w14:textId="48345953" w:rsidR="008622E8" w:rsidRDefault="00001001" w:rsidP="008622E8">
      <w:pPr>
        <w:spacing w:after="0" w:line="240" w:lineRule="auto"/>
        <w:ind w:firstLine="709"/>
        <w:jc w:val="both"/>
      </w:pPr>
      <w:r>
        <w:lastRenderedPageBreak/>
        <w:t>И</w:t>
      </w:r>
      <w:r w:rsidR="00494431">
        <w:t xml:space="preserve"> последним сообщением для исследования затраченного времени на зашифрование будет сообщение в 10 раз длиннее, чем предыдущее (рис. 2.1</w:t>
      </w:r>
      <w:r w:rsidR="00520034">
        <w:t>2</w:t>
      </w:r>
      <w:r w:rsidR="00494431">
        <w:t>).</w:t>
      </w:r>
    </w:p>
    <w:p w14:paraId="42F97B28" w14:textId="1453D33E" w:rsidR="00494431" w:rsidRDefault="00494431" w:rsidP="00494431">
      <w:pPr>
        <w:spacing w:before="240" w:after="0"/>
        <w:jc w:val="center"/>
      </w:pPr>
      <w:r>
        <w:rPr>
          <w:noProof/>
        </w:rPr>
        <w:drawing>
          <wp:inline distT="0" distB="0" distL="0" distR="0" wp14:anchorId="6EDBACF0" wp14:editId="7C8674F6">
            <wp:extent cx="4829175" cy="419100"/>
            <wp:effectExtent l="0" t="0" r="9525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F687F7" w14:textId="745D2D0B" w:rsidR="00494431" w:rsidRPr="00B91FBF" w:rsidRDefault="00494431" w:rsidP="00494431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1</w:t>
      </w:r>
      <w:r w:rsidR="00520034">
        <w:rPr>
          <w:sz w:val="24"/>
          <w:szCs w:val="24"/>
        </w:rPr>
        <w:t>2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Сравнение размера сообщений</w:t>
      </w:r>
    </w:p>
    <w:p w14:paraId="3BDB934F" w14:textId="5460F0CF" w:rsidR="00494431" w:rsidRDefault="00494431" w:rsidP="00494431">
      <w:pPr>
        <w:spacing w:after="0" w:line="240" w:lineRule="auto"/>
        <w:ind w:firstLine="709"/>
        <w:jc w:val="both"/>
      </w:pPr>
      <w:r>
        <w:t>В качестве сообщения используются данные из текстового файла. Выбираем в приложении опцию для ввода сообщения из текстового файла (рис. 2.1</w:t>
      </w:r>
      <w:r w:rsidR="00520034">
        <w:t>3</w:t>
      </w:r>
      <w:r>
        <w:t>).</w:t>
      </w:r>
    </w:p>
    <w:p w14:paraId="26479DA0" w14:textId="45F3BA47" w:rsidR="00494431" w:rsidRDefault="00494431" w:rsidP="00494431">
      <w:pPr>
        <w:spacing w:before="240" w:after="0"/>
        <w:jc w:val="center"/>
      </w:pPr>
      <w:r>
        <w:rPr>
          <w:noProof/>
        </w:rPr>
        <w:drawing>
          <wp:inline distT="0" distB="0" distL="0" distR="0" wp14:anchorId="323E1421" wp14:editId="24209B0F">
            <wp:extent cx="5534025" cy="640811"/>
            <wp:effectExtent l="0" t="0" r="0" b="6985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600299" cy="648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76C810" w14:textId="62897495" w:rsidR="00494431" w:rsidRPr="00B91FBF" w:rsidRDefault="00494431" w:rsidP="00494431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1</w:t>
      </w:r>
      <w:r w:rsidR="00520034">
        <w:rPr>
          <w:sz w:val="24"/>
          <w:szCs w:val="24"/>
        </w:rPr>
        <w:t>3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Сравнение размера сообщений</w:t>
      </w:r>
    </w:p>
    <w:p w14:paraId="18C2099C" w14:textId="1639F19E" w:rsidR="00494431" w:rsidRDefault="00494431" w:rsidP="00494431">
      <w:pPr>
        <w:spacing w:after="0" w:line="240" w:lineRule="auto"/>
        <w:ind w:firstLine="709"/>
        <w:jc w:val="both"/>
      </w:pPr>
      <w:r>
        <w:t>Далее опять же рассмотрены 5 попыток для зашифрования третьего сообщения с использованием одного и того же ключа (рис. 2.1</w:t>
      </w:r>
      <w:r w:rsidR="00520034">
        <w:t>4</w:t>
      </w:r>
      <w:r>
        <w:t>).</w:t>
      </w:r>
    </w:p>
    <w:p w14:paraId="66F769C8" w14:textId="5E3B81FE" w:rsidR="00494431" w:rsidRDefault="00AB1F04" w:rsidP="00494431">
      <w:pPr>
        <w:spacing w:before="240" w:after="0"/>
        <w:jc w:val="center"/>
      </w:pPr>
      <w:r>
        <w:rPr>
          <w:noProof/>
        </w:rPr>
        <w:drawing>
          <wp:inline distT="0" distB="0" distL="0" distR="0" wp14:anchorId="2BF6CBAF" wp14:editId="5FAC8CF9">
            <wp:extent cx="1938180" cy="2013857"/>
            <wp:effectExtent l="0" t="0" r="5080" b="5715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66065" cy="2042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A1FBC4" w14:textId="6B6EA9BD" w:rsidR="00494431" w:rsidRPr="00B91FBF" w:rsidRDefault="00494431" w:rsidP="00494431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1</w:t>
      </w:r>
      <w:r w:rsidR="00520034">
        <w:rPr>
          <w:sz w:val="24"/>
          <w:szCs w:val="24"/>
        </w:rPr>
        <w:t>4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Попытки зашифрования третьего сообщения</w:t>
      </w:r>
    </w:p>
    <w:p w14:paraId="4D66A410" w14:textId="3A6CC000" w:rsidR="00520034" w:rsidRDefault="00520034" w:rsidP="00520034">
      <w:pPr>
        <w:spacing w:after="0" w:line="240" w:lineRule="auto"/>
        <w:ind w:firstLine="709"/>
        <w:jc w:val="both"/>
      </w:pPr>
      <w:r>
        <w:t>Затем рассмотрим затраченное время на расшифрование второго сообщения (рис. 2.15).</w:t>
      </w:r>
    </w:p>
    <w:p w14:paraId="75B0E5EE" w14:textId="5F98268B" w:rsidR="00520034" w:rsidRDefault="00520034" w:rsidP="00520034">
      <w:pPr>
        <w:spacing w:before="240" w:after="0"/>
        <w:jc w:val="center"/>
      </w:pPr>
      <w:r>
        <w:rPr>
          <w:noProof/>
        </w:rPr>
        <w:drawing>
          <wp:inline distT="0" distB="0" distL="0" distR="0" wp14:anchorId="6B0B83AD" wp14:editId="40D0FF2D">
            <wp:extent cx="2002359" cy="2250440"/>
            <wp:effectExtent l="0" t="0" r="0" b="0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029468" cy="2280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71DFC9" w14:textId="41D72BC4" w:rsidR="00520034" w:rsidRPr="00001001" w:rsidRDefault="00520034" w:rsidP="00520034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15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Попытки расшифрования второго сообщения</w:t>
      </w:r>
    </w:p>
    <w:p w14:paraId="676FF714" w14:textId="010BC4E7" w:rsidR="00520034" w:rsidRDefault="00520034" w:rsidP="00520034">
      <w:pPr>
        <w:spacing w:after="0" w:line="240" w:lineRule="auto"/>
        <w:ind w:firstLine="709"/>
        <w:jc w:val="both"/>
      </w:pPr>
      <w:r>
        <w:t>Теперь можно точно проследить, во сколько раз изменилось время расшифрования, когда количество символов увеличилось в 10 раз.</w:t>
      </w:r>
    </w:p>
    <w:p w14:paraId="7DFE3B91" w14:textId="5F76B0F8" w:rsidR="00E22619" w:rsidRPr="005D7844" w:rsidRDefault="00E22619" w:rsidP="00E22619">
      <w:pPr>
        <w:spacing w:after="0" w:line="240" w:lineRule="auto"/>
        <w:ind w:firstLine="709"/>
        <w:jc w:val="both"/>
      </w:pPr>
      <w:r>
        <w:lastRenderedPageBreak/>
        <w:t>Таким образом, были проведены по 5 попыток зашифрования для каждого из сообщений, отличающихся по размеру.</w:t>
      </w:r>
    </w:p>
    <w:p w14:paraId="611E62E4" w14:textId="62C2D82D" w:rsidR="00520034" w:rsidRDefault="00E22619" w:rsidP="00E22619">
      <w:pPr>
        <w:spacing w:after="0" w:line="240" w:lineRule="auto"/>
        <w:ind w:firstLine="709"/>
        <w:jc w:val="both"/>
      </w:pPr>
      <w:r>
        <w:t xml:space="preserve">Для исследования полученных результатов необходимо построить </w:t>
      </w:r>
      <w:r w:rsidR="0028523B">
        <w:t>диаграммы</w:t>
      </w:r>
      <w:r w:rsidR="00520034">
        <w:t>.</w:t>
      </w:r>
    </w:p>
    <w:p w14:paraId="6A7B9F74" w14:textId="2EB06725" w:rsidR="008622E8" w:rsidRDefault="00520034" w:rsidP="00E22619">
      <w:pPr>
        <w:spacing w:after="0" w:line="240" w:lineRule="auto"/>
        <w:ind w:firstLine="709"/>
        <w:jc w:val="both"/>
      </w:pPr>
      <w:r>
        <w:t>Перв</w:t>
      </w:r>
      <w:r w:rsidR="0028523B">
        <w:t xml:space="preserve">ая диаграмма </w:t>
      </w:r>
      <w:r>
        <w:t>–</w:t>
      </w:r>
      <w:r w:rsidR="00E22619">
        <w:t xml:space="preserve"> количество затраченного времени</w:t>
      </w:r>
      <w:r>
        <w:t xml:space="preserve"> на зашифрование</w:t>
      </w:r>
      <w:r w:rsidR="00E22619">
        <w:t xml:space="preserve"> в зависимости от количества символов</w:t>
      </w:r>
      <w:r w:rsidR="005D7844">
        <w:t xml:space="preserve"> (рис. 2.1</w:t>
      </w:r>
      <w:r>
        <w:t>6</w:t>
      </w:r>
      <w:r w:rsidR="005D7844">
        <w:t>)</w:t>
      </w:r>
      <w:r w:rsidR="00E22619">
        <w:t>.</w:t>
      </w:r>
    </w:p>
    <w:p w14:paraId="2F265E50" w14:textId="7FE1C191" w:rsidR="0028523B" w:rsidRDefault="0028523B" w:rsidP="00E06516">
      <w:pPr>
        <w:spacing w:before="240" w:after="0"/>
        <w:jc w:val="center"/>
      </w:pPr>
      <w:r>
        <w:rPr>
          <w:noProof/>
        </w:rPr>
        <w:drawing>
          <wp:inline distT="0" distB="0" distL="0" distR="0" wp14:anchorId="12CBDB2E" wp14:editId="10EE0056">
            <wp:extent cx="3582988" cy="290512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595170" cy="2915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211491" w14:textId="28D35CC5" w:rsidR="00E06516" w:rsidRPr="00B91FBF" w:rsidRDefault="00E06516" w:rsidP="00E06516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1</w:t>
      </w:r>
      <w:r w:rsidR="00520034">
        <w:rPr>
          <w:sz w:val="24"/>
          <w:szCs w:val="24"/>
        </w:rPr>
        <w:t>6</w:t>
      </w:r>
      <w:r w:rsidRPr="00CB4E04">
        <w:rPr>
          <w:sz w:val="24"/>
          <w:szCs w:val="24"/>
        </w:rPr>
        <w:t xml:space="preserve"> – </w:t>
      </w:r>
      <w:r w:rsidR="0028523B">
        <w:rPr>
          <w:sz w:val="24"/>
          <w:szCs w:val="24"/>
        </w:rPr>
        <w:t>Диаграмма</w:t>
      </w:r>
      <w:r w:rsidR="00520034">
        <w:rPr>
          <w:sz w:val="24"/>
          <w:szCs w:val="24"/>
        </w:rPr>
        <w:t xml:space="preserve"> затраченного времени на зашифрование в зависимости от количества символов</w:t>
      </w:r>
    </w:p>
    <w:p w14:paraId="052FB145" w14:textId="2CEBF3FA" w:rsidR="00CD18BD" w:rsidRDefault="00520034" w:rsidP="00241A05">
      <w:pPr>
        <w:spacing w:after="0" w:line="240" w:lineRule="auto"/>
        <w:ind w:firstLine="709"/>
        <w:jc w:val="both"/>
      </w:pPr>
      <w:r>
        <w:t>Для более наглядного представления была отрисована линия тренда – что вероятнее всего будет происходить по мере увеличения элементов еще в 10 раз.</w:t>
      </w:r>
    </w:p>
    <w:p w14:paraId="04762E77" w14:textId="77D6FCEF" w:rsidR="00520034" w:rsidRDefault="00520034" w:rsidP="00520034">
      <w:pPr>
        <w:spacing w:after="0" w:line="240" w:lineRule="auto"/>
        <w:ind w:firstLine="709"/>
        <w:jc w:val="both"/>
      </w:pPr>
      <w:r>
        <w:t>Втор</w:t>
      </w:r>
      <w:r w:rsidR="0028523B">
        <w:t xml:space="preserve">ая диаграмма </w:t>
      </w:r>
      <w:r>
        <w:t>– количество затраченного времени на расшифрование в зависимости от количества символов (рис. 2.17).</w:t>
      </w:r>
    </w:p>
    <w:p w14:paraId="44E13484" w14:textId="4222AFFB" w:rsidR="00520034" w:rsidRDefault="0028523B" w:rsidP="00520034">
      <w:pPr>
        <w:spacing w:before="240" w:after="0"/>
        <w:jc w:val="center"/>
      </w:pPr>
      <w:r>
        <w:rPr>
          <w:noProof/>
        </w:rPr>
        <w:drawing>
          <wp:inline distT="0" distB="0" distL="0" distR="0" wp14:anchorId="47C5FA5D" wp14:editId="4A5AE225">
            <wp:extent cx="3531968" cy="287655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51117" cy="289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A88904" w14:textId="39F4ECEF" w:rsidR="00520034" w:rsidRPr="00B91FBF" w:rsidRDefault="00520034" w:rsidP="00520034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17</w:t>
      </w:r>
      <w:r w:rsidRPr="00CB4E04">
        <w:rPr>
          <w:sz w:val="24"/>
          <w:szCs w:val="24"/>
        </w:rPr>
        <w:t xml:space="preserve"> – </w:t>
      </w:r>
      <w:r w:rsidR="0028523B">
        <w:rPr>
          <w:sz w:val="24"/>
          <w:szCs w:val="24"/>
        </w:rPr>
        <w:t>Диаграмма</w:t>
      </w:r>
      <w:r>
        <w:rPr>
          <w:sz w:val="24"/>
          <w:szCs w:val="24"/>
        </w:rPr>
        <w:t xml:space="preserve"> затраченного времени на расшифрование в зависимости от количества символов</w:t>
      </w:r>
    </w:p>
    <w:p w14:paraId="4F29CB64" w14:textId="3833BA16" w:rsidR="00520034" w:rsidRDefault="00520034" w:rsidP="00520034">
      <w:pPr>
        <w:spacing w:after="0" w:line="240" w:lineRule="auto"/>
        <w:ind w:firstLine="709"/>
        <w:jc w:val="both"/>
      </w:pPr>
      <w:r>
        <w:t>На данно</w:t>
      </w:r>
      <w:r w:rsidR="0028523B">
        <w:t>й</w:t>
      </w:r>
      <w:r>
        <w:t xml:space="preserve"> </w:t>
      </w:r>
      <w:r w:rsidR="0028523B">
        <w:t>диаграмме</w:t>
      </w:r>
      <w:r>
        <w:t xml:space="preserve"> также отображена полиномиальная линия тренда.</w:t>
      </w:r>
    </w:p>
    <w:p w14:paraId="03C0B8E3" w14:textId="30706B5D" w:rsidR="00725D7B" w:rsidRDefault="00520034" w:rsidP="00725D7B">
      <w:pPr>
        <w:spacing w:after="0" w:line="240" w:lineRule="auto"/>
        <w:ind w:firstLine="709"/>
        <w:jc w:val="both"/>
      </w:pPr>
      <w:r>
        <w:lastRenderedPageBreak/>
        <w:t>И для сравнения времени зашифрования и расшифрования вместе, в зависимости от количества символов в сообщении, был</w:t>
      </w:r>
      <w:r w:rsidR="0028523B">
        <w:t>а</w:t>
      </w:r>
      <w:r>
        <w:t xml:space="preserve"> создан</w:t>
      </w:r>
      <w:r w:rsidR="0028523B">
        <w:t>а</w:t>
      </w:r>
      <w:r>
        <w:t xml:space="preserve"> </w:t>
      </w:r>
      <w:r w:rsidR="0028523B">
        <w:t>диаграмма</w:t>
      </w:r>
      <w:r>
        <w:t>, представленн</w:t>
      </w:r>
      <w:r w:rsidR="0028523B">
        <w:t>ая</w:t>
      </w:r>
      <w:r>
        <w:t xml:space="preserve"> на рисунке 2.18.</w:t>
      </w:r>
    </w:p>
    <w:p w14:paraId="66A2A0D3" w14:textId="161560A3" w:rsidR="00520034" w:rsidRDefault="00814A95" w:rsidP="00520034">
      <w:pPr>
        <w:spacing w:before="240" w:after="0"/>
        <w:jc w:val="center"/>
      </w:pPr>
      <w:r>
        <w:rPr>
          <w:noProof/>
        </w:rPr>
        <w:drawing>
          <wp:inline distT="0" distB="0" distL="0" distR="0" wp14:anchorId="4D2905C9" wp14:editId="158717E3">
            <wp:extent cx="3657600" cy="3675737"/>
            <wp:effectExtent l="0" t="0" r="0" b="12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669837" cy="3688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00A768" w14:textId="0C19E181" w:rsidR="00520034" w:rsidRPr="00B91FBF" w:rsidRDefault="00520034" w:rsidP="00520034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1</w:t>
      </w:r>
      <w:r w:rsidR="007B029E" w:rsidRPr="007B029E">
        <w:rPr>
          <w:sz w:val="24"/>
          <w:szCs w:val="24"/>
        </w:rPr>
        <w:t>8</w:t>
      </w:r>
      <w:r w:rsidRPr="00CB4E04">
        <w:rPr>
          <w:sz w:val="24"/>
          <w:szCs w:val="24"/>
        </w:rPr>
        <w:t xml:space="preserve"> – </w:t>
      </w:r>
      <w:r w:rsidR="0028523B">
        <w:rPr>
          <w:sz w:val="24"/>
          <w:szCs w:val="24"/>
        </w:rPr>
        <w:t>Диаграмма</w:t>
      </w:r>
      <w:r>
        <w:rPr>
          <w:sz w:val="24"/>
          <w:szCs w:val="24"/>
        </w:rPr>
        <w:t xml:space="preserve"> затраченного времени на расшифрование в зависимости от количества символов</w:t>
      </w:r>
    </w:p>
    <w:p w14:paraId="6C28EE3E" w14:textId="77777777" w:rsidR="003E5982" w:rsidRDefault="003E5982" w:rsidP="003E5982">
      <w:pPr>
        <w:spacing w:after="0" w:line="240" w:lineRule="auto"/>
        <w:ind w:firstLine="709"/>
        <w:jc w:val="both"/>
      </w:pPr>
      <w:r>
        <w:t>Можно сделать вывод, что количество времени, затрачиваемое на зашифрование, увеличивается по мере увеличения количества символов в сообщении, но не пропорционально.</w:t>
      </w:r>
    </w:p>
    <w:p w14:paraId="636755AA" w14:textId="7F90AC24" w:rsidR="003E5982" w:rsidRDefault="003E5982" w:rsidP="003E5982">
      <w:pPr>
        <w:spacing w:after="0" w:line="240" w:lineRule="auto"/>
        <w:ind w:firstLine="709"/>
        <w:jc w:val="both"/>
      </w:pPr>
      <w:r>
        <w:t>Как видно из данных, время на зашифрование 1944 символов всего на 14,8 миллисекунд больше, чем на зашифрование 5 символов, тогда как время на зашифрование 19440 символов, что в 10 раз больше, уже на 63 миллисекунды больше, чем на зашифрование 1944 символов.</w:t>
      </w:r>
    </w:p>
    <w:p w14:paraId="5B6F1540" w14:textId="77777777" w:rsidR="002703AA" w:rsidRDefault="003E5982" w:rsidP="003E5982">
      <w:pPr>
        <w:spacing w:after="0" w:line="240" w:lineRule="auto"/>
        <w:ind w:firstLine="709"/>
        <w:jc w:val="both"/>
      </w:pPr>
      <w:r>
        <w:t>Это может объясняться тем, что при обработке большого количества символов могут возникнуть сложности в вычислительных операциях, которые замедляют процесс.</w:t>
      </w:r>
    </w:p>
    <w:p w14:paraId="2BE6F508" w14:textId="13B079F1" w:rsidR="003E5982" w:rsidRDefault="003E5982" w:rsidP="003E5982">
      <w:pPr>
        <w:spacing w:after="0" w:line="240" w:lineRule="auto"/>
        <w:ind w:firstLine="709"/>
        <w:jc w:val="both"/>
      </w:pPr>
      <w:r>
        <w:t>Из данных второ</w:t>
      </w:r>
      <w:r w:rsidR="0028523B">
        <w:t>й</w:t>
      </w:r>
      <w:r>
        <w:t xml:space="preserve"> </w:t>
      </w:r>
      <w:r w:rsidR="0028523B">
        <w:t>диаграммы</w:t>
      </w:r>
      <w:r>
        <w:t xml:space="preserve"> можно сделать вывод, что время на расшифрование значительно увеличивается по мере увеличения количества символов в сообщении.</w:t>
      </w:r>
    </w:p>
    <w:p w14:paraId="4D999A6D" w14:textId="377178B9" w:rsidR="003E5982" w:rsidRDefault="003E5982" w:rsidP="003E5982">
      <w:pPr>
        <w:spacing w:after="0" w:line="240" w:lineRule="auto"/>
        <w:ind w:firstLine="709"/>
        <w:jc w:val="both"/>
      </w:pPr>
      <w:r>
        <w:t>Например, время на расшифрование 19440 символов примерно в 84 раза больше, чем на расшифрование 1944 символов и в 305 раз больше, чем на расшифрование 5 символов.</w:t>
      </w:r>
    </w:p>
    <w:p w14:paraId="53C3433D" w14:textId="0834A0C1" w:rsidR="002703AA" w:rsidRDefault="002703AA" w:rsidP="002703AA">
      <w:pPr>
        <w:spacing w:after="0" w:line="240" w:lineRule="auto"/>
        <w:ind w:firstLine="709"/>
        <w:jc w:val="both"/>
      </w:pPr>
      <w:r>
        <w:t>Однако, как для зашифрования, так и для расшифрования, многое действительно зависит от мощности процессора и наличия фоновых задач. Так, можно увидеть, что при одной и той же операции с одними и теми же данными время зашифрования может сильно меняться из-за внешней нагрузки.</w:t>
      </w:r>
    </w:p>
    <w:p w14:paraId="2329A294" w14:textId="0189A6A8" w:rsidR="002703AA" w:rsidRDefault="002703AA" w:rsidP="002703AA">
      <w:pPr>
        <w:spacing w:after="0" w:line="240" w:lineRule="auto"/>
        <w:ind w:firstLine="709"/>
        <w:jc w:val="both"/>
      </w:pPr>
      <w:r>
        <w:lastRenderedPageBreak/>
        <w:t>Сравнивая зависимость затрачиваемого времени на зашифрование и расшифрование от количества символов вместе, можно сделать следующие выводы:</w:t>
      </w:r>
    </w:p>
    <w:p w14:paraId="5B9FDD9D" w14:textId="34219A1F" w:rsidR="002703AA" w:rsidRDefault="002703AA" w:rsidP="002703AA">
      <w:pPr>
        <w:pStyle w:val="a7"/>
        <w:numPr>
          <w:ilvl w:val="0"/>
          <w:numId w:val="20"/>
        </w:numPr>
        <w:ind w:left="0" w:firstLine="709"/>
      </w:pPr>
      <w:r>
        <w:t>Как для зашифрования, так и для расшифрования, затрачиваемое время увеличивается по мере увеличения количества символов в сообщении. Это можно объяснить тем, что при обработке большого объема данных необходимо провести большое количество вычислительных операций</w:t>
      </w:r>
      <w:r w:rsidR="007B029E" w:rsidRPr="007B029E">
        <w:t>;</w:t>
      </w:r>
    </w:p>
    <w:p w14:paraId="3B66391A" w14:textId="28BF0DA2" w:rsidR="002703AA" w:rsidRDefault="002703AA" w:rsidP="002703AA">
      <w:pPr>
        <w:pStyle w:val="a7"/>
        <w:numPr>
          <w:ilvl w:val="0"/>
          <w:numId w:val="20"/>
        </w:numPr>
        <w:ind w:left="0" w:firstLine="709"/>
      </w:pPr>
      <w:r>
        <w:t>Общая тенденция замедления процесса при увеличении объема данных наблюдается как при зашифровании, так и при расшифровании. Однако, время на расшифрование гораздо более критично, чем время на зашифрование</w:t>
      </w:r>
      <w:r w:rsidR="007B029E" w:rsidRPr="00A81CC2">
        <w:t>;</w:t>
      </w:r>
    </w:p>
    <w:p w14:paraId="213DA5FD" w14:textId="77777777" w:rsidR="002703AA" w:rsidRDefault="002703AA" w:rsidP="002664A5">
      <w:pPr>
        <w:pStyle w:val="a7"/>
        <w:numPr>
          <w:ilvl w:val="0"/>
          <w:numId w:val="20"/>
        </w:numPr>
        <w:ind w:left="0" w:firstLine="709"/>
      </w:pPr>
      <w:r>
        <w:t>Как для зашифрования, так и для расшифрования существуют различные методы оптимизации процесса обработки данных, например, распределение вычислительной нагрузки на несколько устройств или использование более мощного процессора.</w:t>
      </w:r>
    </w:p>
    <w:p w14:paraId="3A030A11" w14:textId="00724E9F" w:rsidR="003E5982" w:rsidRDefault="003E5982" w:rsidP="002664A5">
      <w:pPr>
        <w:ind w:firstLine="708"/>
        <w:jc w:val="both"/>
      </w:pPr>
      <w:r>
        <w:t>Таким образом, при использовании шифрования и расшифровки следует учитывать, что время на обработку данных может сильно увеличиваться с увеличением объема данных, и принимать меры для оптимизации процесса обработки.</w:t>
      </w:r>
    </w:p>
    <w:p w14:paraId="3B97CBCA" w14:textId="36FEA8BE" w:rsidR="007F642E" w:rsidRPr="00241A05" w:rsidRDefault="007F642E" w:rsidP="003E5982">
      <w:pPr>
        <w:pStyle w:val="1"/>
        <w:numPr>
          <w:ilvl w:val="0"/>
          <w:numId w:val="0"/>
        </w:numPr>
        <w:ind w:firstLine="709"/>
      </w:pPr>
      <w:bookmarkStart w:id="15" w:name="_Toc134037611"/>
      <w:r>
        <w:t>2.1.2</w:t>
      </w:r>
      <w:r w:rsidRPr="003C63F5">
        <w:t xml:space="preserve"> </w:t>
      </w:r>
      <w:r>
        <w:t>Размер аудиофайла</w:t>
      </w:r>
      <w:bookmarkEnd w:id="15"/>
    </w:p>
    <w:p w14:paraId="7C2A0CF1" w14:textId="3A325A48" w:rsidR="007F642E" w:rsidRDefault="007F642E" w:rsidP="00B63DDC">
      <w:pPr>
        <w:spacing w:after="0" w:line="240" w:lineRule="auto"/>
        <w:ind w:firstLine="709"/>
        <w:jc w:val="both"/>
      </w:pPr>
      <w:r>
        <w:t>Данный алгоритм стеганографии для аудио контейнеров основан на методе LSB (</w:t>
      </w:r>
      <w:proofErr w:type="spellStart"/>
      <w:r>
        <w:t>Least</w:t>
      </w:r>
      <w:proofErr w:type="spellEnd"/>
      <w:r>
        <w:t xml:space="preserve"> </w:t>
      </w:r>
      <w:proofErr w:type="spellStart"/>
      <w:r>
        <w:t>Significant</w:t>
      </w:r>
      <w:proofErr w:type="spellEnd"/>
      <w:r>
        <w:t xml:space="preserve"> </w:t>
      </w:r>
      <w:proofErr w:type="spellStart"/>
      <w:r>
        <w:t>Bit</w:t>
      </w:r>
      <w:proofErr w:type="spellEnd"/>
      <w:r>
        <w:t xml:space="preserve">) </w:t>
      </w:r>
      <w:r w:rsidR="002703AA">
        <w:t>–</w:t>
      </w:r>
      <w:r>
        <w:t xml:space="preserve"> замены наименьшего значащего бита на бит в текущем байте. Он позволяет скрыть информацию в аудиофайле без заметного ухудшения качества звука</w:t>
      </w:r>
      <w:r w:rsidR="002703AA">
        <w:t>.</w:t>
      </w:r>
    </w:p>
    <w:p w14:paraId="5B20F103" w14:textId="77777777" w:rsidR="002703AA" w:rsidRDefault="007F642E" w:rsidP="00B63DDC">
      <w:pPr>
        <w:spacing w:after="0" w:line="240" w:lineRule="auto"/>
        <w:ind w:firstLine="709"/>
        <w:jc w:val="both"/>
      </w:pPr>
      <w:r>
        <w:t>Размер аудиофайла может оказать влияние на возможность скрытия информации в нем. Чем больше размер аудиофайла, тем больше байт доступно для замены младшего бита и тем больше информации можно скрыть в файле.</w:t>
      </w:r>
    </w:p>
    <w:p w14:paraId="1CCBCF80" w14:textId="2A804E7A" w:rsidR="00B63DDC" w:rsidRDefault="002703AA" w:rsidP="00B63DDC">
      <w:pPr>
        <w:spacing w:after="0" w:line="240" w:lineRule="auto"/>
        <w:ind w:firstLine="709"/>
        <w:jc w:val="both"/>
      </w:pPr>
      <w:r>
        <w:t>В</w:t>
      </w:r>
      <w:r w:rsidR="007F642E">
        <w:t>ажно учитывать, что при слишком большом количестве замен младшего бита в файле, возможно появление искажений в звуке. Также, большой размер аудиофайла может повышать время, необходимое для внедрения и извлечения информации.</w:t>
      </w:r>
    </w:p>
    <w:p w14:paraId="174F58B1" w14:textId="7A8DB8C1" w:rsidR="002703AA" w:rsidRDefault="002703AA" w:rsidP="00B63DDC">
      <w:pPr>
        <w:spacing w:after="0" w:line="240" w:lineRule="auto"/>
        <w:ind w:firstLine="709"/>
        <w:jc w:val="both"/>
      </w:pPr>
      <w:r>
        <w:t>Данный метод предубеждает вероятность неполной записи сообщения в файл из-за неподходящей длины аудиофайла, так как перед самим применением алгоритма применяется проверка, можно ли осадить все данные сообщения в аудио контейнер.</w:t>
      </w:r>
    </w:p>
    <w:p w14:paraId="1170F690" w14:textId="72E73316" w:rsidR="00E54FC0" w:rsidRDefault="007F642E" w:rsidP="00E54FC0">
      <w:pPr>
        <w:spacing w:after="0" w:line="240" w:lineRule="auto"/>
        <w:ind w:firstLine="709"/>
        <w:jc w:val="both"/>
      </w:pPr>
      <w:r>
        <w:t>Изменение размера аудиофайла может привести к изменению скрытой информации, если она хранится в младшем бите каждого байта файла. Если аудиофайл был уменьшен в размере, то некоторые байты могут быть удалены, что приведет к потере информации, скрытой в младшем бите. Если же аудиофайл был увеличен в размере, то в некоторых байтах, необходимых для извлечения информации, младшие биты могут быть изменены, что также приведет к искажению информации.</w:t>
      </w:r>
    </w:p>
    <w:p w14:paraId="731A41F7" w14:textId="2A9FB79F" w:rsidR="00E54FC0" w:rsidRDefault="00E54FC0" w:rsidP="00E54FC0">
      <w:pPr>
        <w:spacing w:after="0" w:line="240" w:lineRule="auto"/>
        <w:ind w:firstLine="709"/>
        <w:jc w:val="both"/>
      </w:pPr>
      <w:r w:rsidRPr="00910E9C">
        <w:t>Уменьшение размера аудиофайла после встраивания данных может быть связано с потерей качества звука в результате изменения младших битов каждого байта, что может привести к незначительному сжатию файла. Однако, этот эффект обычно минимален и не должен значительно влиять на размер файла.</w:t>
      </w:r>
    </w:p>
    <w:p w14:paraId="4C542681" w14:textId="10E765D7" w:rsidR="00E54FC0" w:rsidRDefault="00E54FC0" w:rsidP="00E54FC0">
      <w:pPr>
        <w:spacing w:after="0" w:line="240" w:lineRule="auto"/>
        <w:ind w:firstLine="709"/>
        <w:jc w:val="both"/>
      </w:pPr>
      <w:r>
        <w:lastRenderedPageBreak/>
        <w:t>Подобный эффект можно наблюдать и при работе программного средства. На рисунке 2.19 показано, как уменьшился размер исходного файла.</w:t>
      </w:r>
    </w:p>
    <w:p w14:paraId="196D31EA" w14:textId="512B3676" w:rsidR="00E54FC0" w:rsidRDefault="00E54FC0" w:rsidP="00E54FC0">
      <w:pPr>
        <w:spacing w:before="240" w:after="0"/>
        <w:jc w:val="center"/>
      </w:pPr>
      <w:r>
        <w:rPr>
          <w:noProof/>
        </w:rPr>
        <w:drawing>
          <wp:inline distT="0" distB="0" distL="0" distR="0" wp14:anchorId="01D5388B" wp14:editId="2CA8F8A4">
            <wp:extent cx="3098587" cy="2027839"/>
            <wp:effectExtent l="0" t="0" r="698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154137" cy="2064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0A857" w14:textId="0E8AF23E" w:rsidR="00E54FC0" w:rsidRPr="00B91FBF" w:rsidRDefault="00E54FC0" w:rsidP="00E54FC0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19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Незначительное уменьшение аудиофайла</w:t>
      </w:r>
    </w:p>
    <w:p w14:paraId="46519936" w14:textId="6EA7222C" w:rsidR="00E54FC0" w:rsidRDefault="00E54FC0" w:rsidP="00E54FC0">
      <w:pPr>
        <w:spacing w:after="0" w:line="240" w:lineRule="auto"/>
        <w:ind w:firstLine="709"/>
        <w:jc w:val="both"/>
      </w:pPr>
      <w:r>
        <w:t>Однако, после уменьшения файла, аудиозапись не теряет своего качества и не изменяется для человеческого слуха.</w:t>
      </w:r>
    </w:p>
    <w:p w14:paraId="39DC5B0B" w14:textId="3942E9A4" w:rsidR="00E54FC0" w:rsidRDefault="00E54FC0" w:rsidP="00E54FC0">
      <w:pPr>
        <w:spacing w:after="0" w:line="240" w:lineRule="auto"/>
        <w:ind w:firstLine="709"/>
        <w:jc w:val="both"/>
      </w:pPr>
      <w:r>
        <w:t>Таким образом, при использовании метода LSB стеганографии для аудиофайлов, важно учитывать размер файла и возможные изменения размера в будущем.</w:t>
      </w:r>
    </w:p>
    <w:p w14:paraId="68A51DCF" w14:textId="62753555" w:rsidR="007F642E" w:rsidRPr="00241A05" w:rsidRDefault="007F642E" w:rsidP="007F642E">
      <w:pPr>
        <w:pStyle w:val="1"/>
        <w:numPr>
          <w:ilvl w:val="0"/>
          <w:numId w:val="0"/>
        </w:numPr>
        <w:ind w:left="709"/>
      </w:pPr>
      <w:bookmarkStart w:id="16" w:name="_Toc134037612"/>
      <w:r>
        <w:t>2.1.</w:t>
      </w:r>
      <w:r w:rsidR="00245438" w:rsidRPr="00BA263F">
        <w:t>3</w:t>
      </w:r>
      <w:r w:rsidRPr="003C63F5">
        <w:t xml:space="preserve"> </w:t>
      </w:r>
      <w:r>
        <w:t>Сжатие</w:t>
      </w:r>
      <w:bookmarkEnd w:id="16"/>
    </w:p>
    <w:p w14:paraId="6D7F2820" w14:textId="77777777" w:rsidR="001928A9" w:rsidRDefault="007F642E" w:rsidP="007F642E">
      <w:pPr>
        <w:spacing w:after="0" w:line="240" w:lineRule="auto"/>
        <w:ind w:firstLine="709"/>
        <w:jc w:val="both"/>
      </w:pPr>
      <w:r>
        <w:t>Данный алгоритм стеганографии для аудио контейнеров, основанный на методе LSB для аудиофайлов формата WAV, можно рассматривать как один из методов сжатия данных с использованием скрытых каналов.</w:t>
      </w:r>
    </w:p>
    <w:p w14:paraId="310D010B" w14:textId="64F5B7E6" w:rsidR="001928A9" w:rsidRDefault="007F642E" w:rsidP="000725F4">
      <w:pPr>
        <w:spacing w:after="0" w:line="240" w:lineRule="auto"/>
        <w:ind w:firstLine="709"/>
        <w:jc w:val="both"/>
      </w:pPr>
      <w:r>
        <w:t>Однако, данный метод не предназначен для сжатия данных в традиционном смысле, а скорее для их скрытия и передачи по открытым каналам связи.</w:t>
      </w:r>
      <w:r w:rsidR="000725F4">
        <w:t xml:space="preserve"> </w:t>
      </w:r>
      <w:r>
        <w:t>При использовании данного метода для сжатия данных необходимо учитывать, что встраивание информации в аудиофайл может привести к некоторой потере качества звука, особенно если количество встраиваемых данных слишком большое.</w:t>
      </w:r>
    </w:p>
    <w:p w14:paraId="38C71FF1" w14:textId="77777777" w:rsidR="000725F4" w:rsidRDefault="000725F4" w:rsidP="000725F4">
      <w:pPr>
        <w:spacing w:after="0" w:line="240" w:lineRule="auto"/>
        <w:ind w:firstLine="709"/>
        <w:jc w:val="both"/>
      </w:pPr>
      <w:r>
        <w:t>Данный метод можно использовать для сжатия данных только в тех случаях, когда необходимо передать конфиденциальную информацию по открытому каналу связи, но не желательно привлекать к себе внимание противника, который может попытаться обнаружить эту информацию.</w:t>
      </w:r>
    </w:p>
    <w:p w14:paraId="419CD5E9" w14:textId="7ABC9281" w:rsidR="000725F4" w:rsidRDefault="000725F4" w:rsidP="000725F4">
      <w:pPr>
        <w:spacing w:after="0" w:line="240" w:lineRule="auto"/>
        <w:ind w:firstLine="709"/>
        <w:jc w:val="both"/>
      </w:pPr>
      <w:r>
        <w:t>Для исследования, как будет работать сжатие при помощи архиватора на исходном файле и на зашифрованном, был использован архиватор «</w:t>
      </w:r>
      <w:r w:rsidRPr="000725F4">
        <w:t>7-Zip</w:t>
      </w:r>
      <w:r>
        <w:t>».</w:t>
      </w:r>
    </w:p>
    <w:p w14:paraId="2F4D59BF" w14:textId="052BFD09" w:rsidR="000725F4" w:rsidRDefault="000725F4" w:rsidP="000725F4">
      <w:pPr>
        <w:spacing w:after="0" w:line="240" w:lineRule="auto"/>
        <w:ind w:firstLine="709"/>
        <w:jc w:val="both"/>
      </w:pPr>
      <w:r>
        <w:t>На рисунке 2.20 изображены два файла: исходный и с осажденной информацией.</w:t>
      </w:r>
    </w:p>
    <w:p w14:paraId="532D3D3C" w14:textId="212E8A5A" w:rsidR="000725F4" w:rsidRDefault="000725F4" w:rsidP="000725F4">
      <w:pPr>
        <w:spacing w:before="240" w:after="0"/>
        <w:jc w:val="center"/>
      </w:pPr>
      <w:r>
        <w:rPr>
          <w:noProof/>
        </w:rPr>
        <w:drawing>
          <wp:inline distT="0" distB="0" distL="0" distR="0" wp14:anchorId="06C0636D" wp14:editId="04B84D74">
            <wp:extent cx="4398433" cy="796567"/>
            <wp:effectExtent l="0" t="0" r="2540" b="381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34342" cy="803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931B3D" w14:textId="3418002E" w:rsidR="000725F4" w:rsidRPr="00B91FBF" w:rsidRDefault="000725F4" w:rsidP="000725F4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20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Исходный файл и файл с зашифрованием</w:t>
      </w:r>
    </w:p>
    <w:p w14:paraId="039701D0" w14:textId="0A8C466B" w:rsidR="000725F4" w:rsidRDefault="000725F4" w:rsidP="000725F4">
      <w:pPr>
        <w:spacing w:after="0" w:line="240" w:lineRule="auto"/>
        <w:ind w:firstLine="709"/>
        <w:jc w:val="both"/>
      </w:pPr>
      <w:r>
        <w:t>Как было изучено ранее, файл с осажденной информацией незначительно потерял размер.</w:t>
      </w:r>
    </w:p>
    <w:p w14:paraId="7FDF48C2" w14:textId="76AFF346" w:rsidR="00BE141C" w:rsidRDefault="000725F4" w:rsidP="007F642E">
      <w:pPr>
        <w:spacing w:after="0" w:line="240" w:lineRule="auto"/>
        <w:ind w:firstLine="709"/>
        <w:jc w:val="both"/>
      </w:pPr>
      <w:r>
        <w:lastRenderedPageBreak/>
        <w:t>Для сжатия используем настройки по умолчанию для двух файлов по отдельности (рис. 2.21).</w:t>
      </w:r>
    </w:p>
    <w:p w14:paraId="37840AFF" w14:textId="47138C1F" w:rsidR="000725F4" w:rsidRDefault="000725F4" w:rsidP="000725F4">
      <w:pPr>
        <w:spacing w:before="240" w:after="0"/>
        <w:jc w:val="center"/>
      </w:pPr>
      <w:r>
        <w:rPr>
          <w:noProof/>
        </w:rPr>
        <w:drawing>
          <wp:inline distT="0" distB="0" distL="0" distR="0" wp14:anchorId="53F3540F" wp14:editId="01429F3B">
            <wp:extent cx="4202302" cy="3492077"/>
            <wp:effectExtent l="0" t="0" r="825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950"/>
                    <a:stretch/>
                  </pic:blipFill>
                  <pic:spPr bwMode="auto">
                    <a:xfrm>
                      <a:off x="0" y="0"/>
                      <a:ext cx="4246585" cy="35288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A6ADE7" w14:textId="14070D1E" w:rsidR="000725F4" w:rsidRPr="00B91FBF" w:rsidRDefault="000725F4" w:rsidP="000725F4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21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Подготовка к сжатию файла</w:t>
      </w:r>
    </w:p>
    <w:p w14:paraId="5714B831" w14:textId="750A8DF0" w:rsidR="000725F4" w:rsidRDefault="000725F4" w:rsidP="007F642E">
      <w:pPr>
        <w:spacing w:after="0" w:line="240" w:lineRule="auto"/>
        <w:ind w:firstLine="709"/>
        <w:jc w:val="both"/>
      </w:pPr>
      <w:r>
        <w:t xml:space="preserve">По окончанию </w:t>
      </w:r>
      <w:r w:rsidR="004E2D3B">
        <w:t>операций</w:t>
      </w:r>
      <w:r>
        <w:t xml:space="preserve"> можно увидеть, как изменились размеры файлов после сжатия (рис. 2.22).</w:t>
      </w:r>
    </w:p>
    <w:p w14:paraId="00210E71" w14:textId="07D1FAAD" w:rsidR="000725F4" w:rsidRDefault="000725F4" w:rsidP="000725F4">
      <w:pPr>
        <w:spacing w:before="240" w:after="0"/>
        <w:jc w:val="center"/>
      </w:pPr>
      <w:r>
        <w:rPr>
          <w:noProof/>
        </w:rPr>
        <w:drawing>
          <wp:inline distT="0" distB="0" distL="0" distR="0" wp14:anchorId="1D8A8642" wp14:editId="664D496C">
            <wp:extent cx="4838700" cy="1285875"/>
            <wp:effectExtent l="0" t="0" r="0" b="9525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38700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33BEBD" w14:textId="7596882A" w:rsidR="000725F4" w:rsidRPr="00B91FBF" w:rsidRDefault="000725F4" w:rsidP="000725F4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22</w:t>
      </w:r>
      <w:r w:rsidRPr="00CB4E04">
        <w:rPr>
          <w:sz w:val="24"/>
          <w:szCs w:val="24"/>
        </w:rPr>
        <w:t xml:space="preserve"> – </w:t>
      </w:r>
      <w:r w:rsidR="004E2D3B">
        <w:rPr>
          <w:sz w:val="24"/>
          <w:szCs w:val="24"/>
        </w:rPr>
        <w:t>Созданные архивы после сжатия</w:t>
      </w:r>
    </w:p>
    <w:p w14:paraId="0B5D570A" w14:textId="44D14B79" w:rsidR="00BE141C" w:rsidRDefault="004E2D3B" w:rsidP="004E2D3B">
      <w:pPr>
        <w:spacing w:after="0" w:line="240" w:lineRule="auto"/>
        <w:ind w:firstLine="709"/>
        <w:jc w:val="both"/>
      </w:pPr>
      <w:r>
        <w:t>Если оценить реальную степень сжатия, можно заметить, что оба файла сжались одинаково. Оценка реальной степени сжатия – 0,267, то есть на 26,7 процента оба файла уменьшились.</w:t>
      </w:r>
    </w:p>
    <w:p w14:paraId="2C493CAC" w14:textId="56B03192" w:rsidR="00F74798" w:rsidRDefault="00F74798" w:rsidP="004E2D3B">
      <w:pPr>
        <w:spacing w:after="0" w:line="240" w:lineRule="auto"/>
        <w:ind w:firstLine="709"/>
        <w:jc w:val="both"/>
      </w:pPr>
      <w:r>
        <w:t>Соответственно, можно сделать вывод, что сжатие архиватором, как для исходного, так и для файла с зашифрованием имеет одинаковый эффект.</w:t>
      </w:r>
    </w:p>
    <w:p w14:paraId="65A130C3" w14:textId="7BFA4AB3" w:rsidR="004E2D3B" w:rsidRDefault="004E2D3B" w:rsidP="004E2D3B">
      <w:pPr>
        <w:spacing w:after="0" w:line="240" w:lineRule="auto"/>
        <w:ind w:firstLine="709"/>
        <w:jc w:val="both"/>
      </w:pPr>
      <w:r>
        <w:t xml:space="preserve">Также для изучения степени сжатия была использована лабораторная работа, выполненная </w:t>
      </w:r>
      <w:r w:rsidR="002C49BD">
        <w:t>в рамках первого семестра изучения предмета «Защита информации и надежность информационных систем»</w:t>
      </w:r>
      <w:r>
        <w:t xml:space="preserve"> на тему «</w:t>
      </w:r>
      <w:r w:rsidRPr="004E2D3B">
        <w:t>Сжатие/распаковка данных на основе статистических методов</w:t>
      </w:r>
      <w:r>
        <w:t>». В данную лабораторную работу входит изучение сжатия м</w:t>
      </w:r>
      <w:r w:rsidRPr="004E2D3B">
        <w:t>етод</w:t>
      </w:r>
      <w:r>
        <w:t>ом</w:t>
      </w:r>
      <w:r w:rsidRPr="004E2D3B">
        <w:t xml:space="preserve"> Шеннона – </w:t>
      </w:r>
      <w:proofErr w:type="spellStart"/>
      <w:r w:rsidRPr="004E2D3B">
        <w:t>Фано</w:t>
      </w:r>
      <w:proofErr w:type="spellEnd"/>
      <w:r>
        <w:t>.</w:t>
      </w:r>
    </w:p>
    <w:p w14:paraId="419C17B4" w14:textId="6385F43F" w:rsidR="004E2D3B" w:rsidRDefault="004E2D3B" w:rsidP="004E2D3B">
      <w:pPr>
        <w:spacing w:after="0" w:line="240" w:lineRule="auto"/>
        <w:ind w:firstLine="709"/>
        <w:jc w:val="both"/>
      </w:pPr>
      <w:r>
        <w:t>Для начала, алгоритм работы самого метода необходимо модифицировать так, чтобы консольное приложение смогло работать не только с текстовым, но и с аудиофайлами.</w:t>
      </w:r>
    </w:p>
    <w:p w14:paraId="034942E6" w14:textId="68814952" w:rsidR="00F74798" w:rsidRDefault="00F74798" w:rsidP="00F74798">
      <w:pPr>
        <w:spacing w:after="0" w:line="240" w:lineRule="auto"/>
        <w:ind w:firstLine="709"/>
        <w:jc w:val="both"/>
      </w:pPr>
      <w:r>
        <w:lastRenderedPageBreak/>
        <w:t>Для этого было дописано всего несколько строчек в исходный код и подключен пакет, как это использовалось при разработке приложения, позволяющий считывать байтовый поток из аудиофайлов (рис. 2.23).</w:t>
      </w:r>
    </w:p>
    <w:p w14:paraId="2FC0B2CE" w14:textId="595E2D0E" w:rsidR="00F74798" w:rsidRDefault="00F74798" w:rsidP="00F74798">
      <w:pPr>
        <w:spacing w:before="240" w:after="0"/>
        <w:jc w:val="center"/>
      </w:pPr>
      <w:r>
        <w:rPr>
          <w:noProof/>
        </w:rPr>
        <w:drawing>
          <wp:inline distT="0" distB="0" distL="0" distR="0" wp14:anchorId="0CF35CB6" wp14:editId="56E796DB">
            <wp:extent cx="4196449" cy="2530833"/>
            <wp:effectExtent l="0" t="0" r="0" b="317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259183" cy="2568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84A1A" w14:textId="67427E21" w:rsidR="00F74798" w:rsidRPr="00B91FBF" w:rsidRDefault="00F74798" w:rsidP="00F74798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23</w:t>
      </w:r>
      <w:r w:rsidRPr="00CB4E04">
        <w:rPr>
          <w:sz w:val="24"/>
          <w:szCs w:val="24"/>
        </w:rPr>
        <w:t xml:space="preserve"> – </w:t>
      </w:r>
      <w:r w:rsidR="005C678C" w:rsidRPr="005C678C">
        <w:rPr>
          <w:sz w:val="24"/>
          <w:szCs w:val="24"/>
        </w:rPr>
        <w:t xml:space="preserve">Код программы, сжимающей </w:t>
      </w:r>
      <w:r w:rsidR="005C678C">
        <w:rPr>
          <w:sz w:val="24"/>
          <w:szCs w:val="24"/>
        </w:rPr>
        <w:t xml:space="preserve">исходный </w:t>
      </w:r>
      <w:r w:rsidR="005C678C" w:rsidRPr="005C678C">
        <w:rPr>
          <w:sz w:val="24"/>
          <w:szCs w:val="24"/>
        </w:rPr>
        <w:t xml:space="preserve">файл методом Шеннона – </w:t>
      </w:r>
      <w:proofErr w:type="spellStart"/>
      <w:r w:rsidR="005C678C" w:rsidRPr="005C678C">
        <w:rPr>
          <w:sz w:val="24"/>
          <w:szCs w:val="24"/>
        </w:rPr>
        <w:t>Фано</w:t>
      </w:r>
      <w:proofErr w:type="spellEnd"/>
    </w:p>
    <w:p w14:paraId="5C6FB721" w14:textId="0B1C9E71" w:rsidR="00F74798" w:rsidRDefault="00F74798" w:rsidP="00F74798">
      <w:pPr>
        <w:spacing w:after="0" w:line="240" w:lineRule="auto"/>
        <w:ind w:firstLine="709"/>
        <w:jc w:val="both"/>
      </w:pPr>
      <w:r>
        <w:t>Таким образом, указанный файл записывается в байтовый массив, а затем записывается в строку, с которой и происходит вся дальнейшая работа. При использовании такого алгоритма сжимаемый файл несложно вернуть и в исходное состояние.</w:t>
      </w:r>
    </w:p>
    <w:p w14:paraId="1A37A8BA" w14:textId="76F27F85" w:rsidR="001A66F9" w:rsidRDefault="00F74798" w:rsidP="00F74A41">
      <w:pPr>
        <w:spacing w:after="0" w:line="240" w:lineRule="auto"/>
        <w:ind w:firstLine="709"/>
        <w:jc w:val="both"/>
      </w:pPr>
      <w:r>
        <w:t xml:space="preserve">Далее представлена работа самого консольного приложения, реализующая сжатие методом Шеннона </w:t>
      </w:r>
      <w:r w:rsidRPr="004E2D3B">
        <w:t>–</w:t>
      </w:r>
      <w:r>
        <w:t xml:space="preserve"> </w:t>
      </w:r>
      <w:proofErr w:type="spellStart"/>
      <w:r>
        <w:t>Фано</w:t>
      </w:r>
      <w:proofErr w:type="spellEnd"/>
      <w:r w:rsidR="001A66F9">
        <w:t>, для исходного аудиофайла.</w:t>
      </w:r>
      <w:r w:rsidR="00F74A41">
        <w:t xml:space="preserve"> </w:t>
      </w:r>
      <w:r w:rsidR="001A66F9">
        <w:t>Прежде всего на экран консольного окна было выведено исходное сообщение (рис. 2.2</w:t>
      </w:r>
      <w:r w:rsidR="00F74A41">
        <w:t>4</w:t>
      </w:r>
      <w:r w:rsidR="001A66F9">
        <w:t>).</w:t>
      </w:r>
    </w:p>
    <w:p w14:paraId="2C1444D2" w14:textId="108D7321" w:rsidR="001A66F9" w:rsidRDefault="00F74A41" w:rsidP="001A66F9">
      <w:pPr>
        <w:spacing w:before="240" w:after="0"/>
        <w:jc w:val="center"/>
      </w:pPr>
      <w:r>
        <w:rPr>
          <w:noProof/>
        </w:rPr>
        <w:drawing>
          <wp:inline distT="0" distB="0" distL="0" distR="0" wp14:anchorId="1D867A41" wp14:editId="4CF185E9">
            <wp:extent cx="3444380" cy="3724235"/>
            <wp:effectExtent l="0" t="0" r="3810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519660" cy="3805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A0F738" w14:textId="1B904726" w:rsidR="001A66F9" w:rsidRPr="00B91FBF" w:rsidRDefault="001A66F9" w:rsidP="001A66F9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24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Исходное сообщение</w:t>
      </w:r>
    </w:p>
    <w:p w14:paraId="2B68FE75" w14:textId="694AB6E7" w:rsidR="008A78D1" w:rsidRDefault="00F74A41" w:rsidP="007F642E">
      <w:pPr>
        <w:spacing w:after="0" w:line="240" w:lineRule="auto"/>
        <w:ind w:firstLine="709"/>
        <w:jc w:val="both"/>
      </w:pPr>
      <w:r>
        <w:t>Далее из данных символов сообщения формируется алфавит.</w:t>
      </w:r>
    </w:p>
    <w:p w14:paraId="3E505D33" w14:textId="50CB333F" w:rsidR="001A66F9" w:rsidRDefault="00F74A41" w:rsidP="007F642E">
      <w:pPr>
        <w:spacing w:after="0" w:line="240" w:lineRule="auto"/>
        <w:ind w:firstLine="709"/>
        <w:jc w:val="both"/>
      </w:pPr>
      <w:r>
        <w:rPr>
          <w:rFonts w:cs="Times New Roman"/>
          <w:szCs w:val="28"/>
        </w:rPr>
        <w:lastRenderedPageBreak/>
        <w:t>Для каждого символа подсчитывается количество их появлений и определяется вероятность их встречи, деленное число появлений на общее число символов (рис. 2.25).</w:t>
      </w:r>
    </w:p>
    <w:p w14:paraId="4041E6B2" w14:textId="6108EE82" w:rsidR="00F74A41" w:rsidRDefault="00F74A41" w:rsidP="00F74A41">
      <w:pPr>
        <w:spacing w:before="240" w:after="0"/>
        <w:jc w:val="center"/>
      </w:pPr>
      <w:r>
        <w:rPr>
          <w:noProof/>
        </w:rPr>
        <w:drawing>
          <wp:inline distT="0" distB="0" distL="0" distR="0" wp14:anchorId="2EB2C8D2" wp14:editId="0C5AFB8D">
            <wp:extent cx="2971413" cy="2286725"/>
            <wp:effectExtent l="0" t="0" r="635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t="26805" r="50042"/>
                    <a:stretch/>
                  </pic:blipFill>
                  <pic:spPr bwMode="auto">
                    <a:xfrm>
                      <a:off x="0" y="0"/>
                      <a:ext cx="3025305" cy="23281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3C08D1" w14:textId="17FC0DCE" w:rsidR="00F74A41" w:rsidRPr="00B91FBF" w:rsidRDefault="00F74A41" w:rsidP="00F74A41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25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Расчет вероятностей появления символов</w:t>
      </w:r>
    </w:p>
    <w:p w14:paraId="1DD78B1D" w14:textId="3868E0CA" w:rsidR="008A78D1" w:rsidRDefault="00F74A41" w:rsidP="007F642E">
      <w:pPr>
        <w:spacing w:after="0" w:line="240" w:lineRule="auto"/>
        <w:ind w:firstLine="709"/>
        <w:jc w:val="both"/>
      </w:pPr>
      <w:r>
        <w:rPr>
          <w:rFonts w:cs="Times New Roman"/>
          <w:szCs w:val="28"/>
        </w:rPr>
        <w:t>Затем все символы сортируются в порядке убывания вероятности (рис. 2.26).</w:t>
      </w:r>
    </w:p>
    <w:p w14:paraId="32FE5743" w14:textId="204D2ACE" w:rsidR="00F74A41" w:rsidRDefault="00F74A41" w:rsidP="00F74A41">
      <w:pPr>
        <w:spacing w:before="240" w:after="0"/>
        <w:jc w:val="center"/>
      </w:pPr>
      <w:r>
        <w:rPr>
          <w:noProof/>
        </w:rPr>
        <w:drawing>
          <wp:inline distT="0" distB="0" distL="0" distR="0" wp14:anchorId="4B6FEBFD" wp14:editId="250B859A">
            <wp:extent cx="2503942" cy="3632200"/>
            <wp:effectExtent l="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r="62182" b="-2495"/>
                    <a:stretch/>
                  </pic:blipFill>
                  <pic:spPr bwMode="auto">
                    <a:xfrm>
                      <a:off x="0" y="0"/>
                      <a:ext cx="2521854" cy="36581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6668C6" w14:textId="392572F7" w:rsidR="00F74A41" w:rsidRPr="00B91FBF" w:rsidRDefault="00F74A41" w:rsidP="00F74A41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26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Сортировка символов в порядке убывания вероятности</w:t>
      </w:r>
    </w:p>
    <w:p w14:paraId="6B46D1EB" w14:textId="72C1532D" w:rsidR="00F74A41" w:rsidRDefault="00F74A41" w:rsidP="007F642E">
      <w:pPr>
        <w:spacing w:after="0" w:line="240" w:lineRule="auto"/>
        <w:ind w:firstLine="709"/>
        <w:jc w:val="both"/>
      </w:pPr>
      <w:r>
        <w:t>Далее проверяется, равна ли сумма всех вероятностей единице (рис. 2.27).</w:t>
      </w:r>
    </w:p>
    <w:p w14:paraId="4F6D6E5F" w14:textId="000CBCCC" w:rsidR="00F74A41" w:rsidRDefault="00F74A41" w:rsidP="00F74A41">
      <w:pPr>
        <w:spacing w:before="240" w:after="0"/>
        <w:jc w:val="center"/>
      </w:pPr>
      <w:r>
        <w:rPr>
          <w:noProof/>
        </w:rPr>
        <w:drawing>
          <wp:inline distT="0" distB="0" distL="0" distR="0" wp14:anchorId="03B37CFC" wp14:editId="0EFBB5BF">
            <wp:extent cx="2643809" cy="533400"/>
            <wp:effectExtent l="0" t="0" r="4445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r="82960" b="93583"/>
                    <a:stretch/>
                  </pic:blipFill>
                  <pic:spPr bwMode="auto">
                    <a:xfrm>
                      <a:off x="0" y="0"/>
                      <a:ext cx="2684276" cy="5415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3021EE" w14:textId="73E2AC43" w:rsidR="00F74A41" w:rsidRPr="00B91FBF" w:rsidRDefault="00F74A41" w:rsidP="00F74A41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27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Проверка суммы всех вероятностей</w:t>
      </w:r>
    </w:p>
    <w:p w14:paraId="4AB7C955" w14:textId="6FC73FBA" w:rsidR="00916A68" w:rsidRDefault="00F74A41" w:rsidP="007F642E">
      <w:pPr>
        <w:spacing w:after="0" w:line="240" w:lineRule="auto"/>
        <w:ind w:firstLine="709"/>
        <w:jc w:val="both"/>
      </w:pPr>
      <w:r>
        <w:rPr>
          <w:rFonts w:cs="Times New Roman"/>
          <w:szCs w:val="28"/>
        </w:rPr>
        <w:t xml:space="preserve">Далее, отсортированная таблица разделяется на две части (то есть два подмножества). Сумма вероятностей в обоих подмножествах должна быть приблизительно </w:t>
      </w:r>
      <w:r>
        <w:rPr>
          <w:rFonts w:cs="Times New Roman"/>
          <w:szCs w:val="28"/>
        </w:rPr>
        <w:lastRenderedPageBreak/>
        <w:t xml:space="preserve">равна, и верхняя часть таблицы определяется старшим символом 1, а нижней части – 0. И так продолжается деление, до тех пор, пока в каждом подмножестве не останется лишь 1 символ. Получим </w:t>
      </w:r>
      <w:bookmarkStart w:id="17" w:name="_Hlk120491077"/>
      <w:r>
        <w:rPr>
          <w:rFonts w:cs="Times New Roman"/>
          <w:szCs w:val="28"/>
        </w:rPr>
        <w:t>таблицу бинарных кодов</w:t>
      </w:r>
      <w:bookmarkEnd w:id="17"/>
      <w:r>
        <w:rPr>
          <w:rFonts w:cs="Times New Roman"/>
          <w:szCs w:val="28"/>
        </w:rPr>
        <w:t xml:space="preserve"> (рис. 2.28).</w:t>
      </w:r>
    </w:p>
    <w:p w14:paraId="4383848D" w14:textId="76B646DC" w:rsidR="00F74A41" w:rsidRDefault="00F74A41" w:rsidP="00F74A41">
      <w:pPr>
        <w:spacing w:before="240" w:after="0"/>
        <w:jc w:val="center"/>
      </w:pPr>
      <w:r>
        <w:rPr>
          <w:noProof/>
        </w:rPr>
        <w:drawing>
          <wp:inline distT="0" distB="0" distL="0" distR="0" wp14:anchorId="404234E2" wp14:editId="1B061394">
            <wp:extent cx="2789543" cy="2650066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t="6697" r="47384"/>
                    <a:stretch/>
                  </pic:blipFill>
                  <pic:spPr bwMode="auto">
                    <a:xfrm>
                      <a:off x="0" y="0"/>
                      <a:ext cx="2799711" cy="26597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80FFB3" w14:textId="7108F811" w:rsidR="00F74A41" w:rsidRPr="00B91FBF" w:rsidRDefault="00F74A41" w:rsidP="00F74A41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28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Таблица бинарных кодов</w:t>
      </w:r>
    </w:p>
    <w:p w14:paraId="6D4FD774" w14:textId="2C3B039E" w:rsidR="00916A68" w:rsidRDefault="00F74A41" w:rsidP="007F642E">
      <w:pPr>
        <w:spacing w:after="0" w:line="240" w:lineRule="auto"/>
        <w:ind w:firstLine="709"/>
        <w:jc w:val="both"/>
      </w:pPr>
      <w:r>
        <w:t>Затем вычисляется закодированное сообщение на основе сопоставления символам бинарных кодов, полученных ранее (рис. 2.29).</w:t>
      </w:r>
    </w:p>
    <w:p w14:paraId="6A772580" w14:textId="265346E7" w:rsidR="00F74A41" w:rsidRDefault="00F74A41" w:rsidP="00F74A41">
      <w:pPr>
        <w:spacing w:before="240" w:after="0"/>
        <w:jc w:val="center"/>
      </w:pPr>
      <w:r>
        <w:rPr>
          <w:noProof/>
        </w:rPr>
        <w:drawing>
          <wp:inline distT="0" distB="0" distL="0" distR="0" wp14:anchorId="0F3A733C" wp14:editId="7A0335CF">
            <wp:extent cx="4444219" cy="2380879"/>
            <wp:effectExtent l="0" t="0" r="0" b="635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493795" cy="2407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684CD" w14:textId="42280E68" w:rsidR="00F74A41" w:rsidRPr="00B91FBF" w:rsidRDefault="00F74A41" w:rsidP="00391FF4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29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Закодированное сообщение</w:t>
      </w:r>
      <w:r w:rsidR="00391FF4">
        <w:rPr>
          <w:sz w:val="24"/>
          <w:szCs w:val="24"/>
        </w:rPr>
        <w:t xml:space="preserve"> </w:t>
      </w:r>
      <w:r w:rsidR="00391FF4" w:rsidRPr="00391FF4">
        <w:rPr>
          <w:sz w:val="24"/>
          <w:szCs w:val="24"/>
        </w:rPr>
        <w:t>методом Шеннона-</w:t>
      </w:r>
      <w:proofErr w:type="spellStart"/>
      <w:r w:rsidR="00391FF4" w:rsidRPr="00391FF4">
        <w:rPr>
          <w:sz w:val="24"/>
          <w:szCs w:val="24"/>
        </w:rPr>
        <w:t>Фано</w:t>
      </w:r>
      <w:proofErr w:type="spellEnd"/>
    </w:p>
    <w:p w14:paraId="5522DDFA" w14:textId="6D62C6ED" w:rsidR="00916A68" w:rsidRPr="00391FF4" w:rsidRDefault="00391FF4" w:rsidP="007F642E">
      <w:pPr>
        <w:spacing w:after="0" w:line="240" w:lineRule="auto"/>
        <w:ind w:firstLine="709"/>
        <w:jc w:val="both"/>
      </w:pPr>
      <w:r>
        <w:t xml:space="preserve">Затем рассчитывается эффективность сжатия сообщения в сравнении с кодами </w:t>
      </w:r>
      <w:r>
        <w:rPr>
          <w:lang w:val="en-US"/>
        </w:rPr>
        <w:t>ASCII</w:t>
      </w:r>
      <w:r>
        <w:t>. Результаты представлены на рисунке 2.30.</w:t>
      </w:r>
    </w:p>
    <w:p w14:paraId="1CB59216" w14:textId="4B312895" w:rsidR="00391FF4" w:rsidRDefault="00391FF4" w:rsidP="00391FF4">
      <w:pPr>
        <w:spacing w:before="240" w:after="0"/>
        <w:jc w:val="center"/>
      </w:pPr>
      <w:r>
        <w:rPr>
          <w:noProof/>
        </w:rPr>
        <w:drawing>
          <wp:inline distT="0" distB="0" distL="0" distR="0" wp14:anchorId="20E2D497" wp14:editId="00F425B1">
            <wp:extent cx="5494867" cy="1152635"/>
            <wp:effectExtent l="0" t="0" r="0" b="952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540775" cy="116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20B90" w14:textId="028CADB8" w:rsidR="00391FF4" w:rsidRPr="00B91FBF" w:rsidRDefault="00391FF4" w:rsidP="00391FF4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30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Эффективность сжатия</w:t>
      </w:r>
    </w:p>
    <w:p w14:paraId="61216222" w14:textId="03815FBA" w:rsidR="00916A68" w:rsidRDefault="00391FF4" w:rsidP="007F642E">
      <w:pPr>
        <w:spacing w:after="0" w:line="240" w:lineRule="auto"/>
        <w:ind w:firstLine="709"/>
        <w:jc w:val="both"/>
      </w:pPr>
      <w:r>
        <w:t xml:space="preserve">Таким образом, было выполнено сжатие исходного аудиофайла методом Шеннона – </w:t>
      </w:r>
      <w:proofErr w:type="spellStart"/>
      <w:r>
        <w:t>Фано</w:t>
      </w:r>
      <w:proofErr w:type="spellEnd"/>
      <w:r>
        <w:t>.</w:t>
      </w:r>
    </w:p>
    <w:p w14:paraId="15421EAA" w14:textId="4FA72509" w:rsidR="00391FF4" w:rsidRDefault="00391FF4" w:rsidP="007F642E">
      <w:pPr>
        <w:spacing w:after="0" w:line="240" w:lineRule="auto"/>
        <w:ind w:firstLine="709"/>
        <w:jc w:val="both"/>
      </w:pPr>
      <w:r>
        <w:lastRenderedPageBreak/>
        <w:t>Для сжатия следующего аудиофайла, являющимся аудио с осажденным сообщением, был изменен входной файл в предыдущем алгоритме (рис. 2.31).</w:t>
      </w:r>
    </w:p>
    <w:p w14:paraId="3A55CF73" w14:textId="2F3FEDC6" w:rsidR="00391FF4" w:rsidRDefault="00391FF4" w:rsidP="00391FF4">
      <w:pPr>
        <w:spacing w:before="240" w:after="0"/>
        <w:jc w:val="center"/>
      </w:pPr>
      <w:r>
        <w:rPr>
          <w:noProof/>
        </w:rPr>
        <w:drawing>
          <wp:inline distT="0" distB="0" distL="0" distR="0" wp14:anchorId="28751B02" wp14:editId="0FF9F1FB">
            <wp:extent cx="5288491" cy="2987062"/>
            <wp:effectExtent l="0" t="0" r="7620" b="381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300652" cy="2993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4403A" w14:textId="467CF71A" w:rsidR="00391FF4" w:rsidRPr="00B91FBF" w:rsidRDefault="00391FF4" w:rsidP="00391FF4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31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 xml:space="preserve">Код программы, сжимающей осажденный файл методом Шеннона – </w:t>
      </w:r>
      <w:proofErr w:type="spellStart"/>
      <w:r>
        <w:rPr>
          <w:sz w:val="24"/>
          <w:szCs w:val="24"/>
        </w:rPr>
        <w:t>Фано</w:t>
      </w:r>
      <w:proofErr w:type="spellEnd"/>
    </w:p>
    <w:p w14:paraId="7DD47246" w14:textId="0EF8BAD8" w:rsidR="00391FF4" w:rsidRDefault="00391FF4" w:rsidP="00391FF4">
      <w:pPr>
        <w:spacing w:after="0" w:line="240" w:lineRule="auto"/>
        <w:ind w:firstLine="709"/>
        <w:jc w:val="both"/>
      </w:pPr>
      <w:r>
        <w:t>На экран консольного окна было выведено исходное сообщение (рис. 2.32).</w:t>
      </w:r>
    </w:p>
    <w:p w14:paraId="5A30F5DE" w14:textId="0BCC7CB8" w:rsidR="00391FF4" w:rsidRDefault="00391FF4" w:rsidP="00391FF4">
      <w:pPr>
        <w:spacing w:before="240" w:after="0"/>
        <w:jc w:val="center"/>
      </w:pPr>
      <w:r>
        <w:rPr>
          <w:noProof/>
        </w:rPr>
        <w:drawing>
          <wp:inline distT="0" distB="0" distL="0" distR="0" wp14:anchorId="3ED94F9F" wp14:editId="43EBF879">
            <wp:extent cx="3847905" cy="4673600"/>
            <wp:effectExtent l="0" t="0" r="635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917850" cy="4758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552B07" w14:textId="5D7ECB60" w:rsidR="00391FF4" w:rsidRPr="00B91FBF" w:rsidRDefault="00391FF4" w:rsidP="00391FF4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32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Исходное сообщение</w:t>
      </w:r>
      <w:r w:rsidR="00A36528">
        <w:rPr>
          <w:sz w:val="24"/>
          <w:szCs w:val="24"/>
        </w:rPr>
        <w:t xml:space="preserve"> осажденного аудиофайла</w:t>
      </w:r>
    </w:p>
    <w:p w14:paraId="15607C2B" w14:textId="1835EA4E" w:rsidR="00391FF4" w:rsidRDefault="00391FF4" w:rsidP="00391FF4">
      <w:pPr>
        <w:spacing w:after="0" w:line="240" w:lineRule="auto"/>
        <w:ind w:firstLine="709"/>
        <w:jc w:val="both"/>
      </w:pPr>
      <w:r>
        <w:t>Из данных символов сообщения формируется алфавит.</w:t>
      </w:r>
    </w:p>
    <w:p w14:paraId="3188422F" w14:textId="2D19D4FA" w:rsidR="00391FF4" w:rsidRDefault="00391FF4" w:rsidP="00391FF4">
      <w:pPr>
        <w:spacing w:after="0" w:line="240" w:lineRule="auto"/>
        <w:ind w:firstLine="709"/>
        <w:jc w:val="both"/>
      </w:pPr>
      <w:r>
        <w:rPr>
          <w:rFonts w:cs="Times New Roman"/>
          <w:szCs w:val="28"/>
        </w:rPr>
        <w:lastRenderedPageBreak/>
        <w:t>Для каждого символа так же подсчитывается количество их появлений и определяется вероятность их встречи, деленное число появлений на общее число символов (рис. 2.33).</w:t>
      </w:r>
    </w:p>
    <w:p w14:paraId="535FC044" w14:textId="29F8DACC" w:rsidR="00391FF4" w:rsidRDefault="00A36528" w:rsidP="00391FF4">
      <w:pPr>
        <w:spacing w:before="240" w:after="0"/>
        <w:jc w:val="center"/>
      </w:pPr>
      <w:r>
        <w:rPr>
          <w:noProof/>
        </w:rPr>
        <w:drawing>
          <wp:inline distT="0" distB="0" distL="0" distR="0" wp14:anchorId="4AEE7A5B" wp14:editId="69F3CA57">
            <wp:extent cx="2935852" cy="3014133"/>
            <wp:effectExtent l="0" t="0" r="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t="4470" r="50174" b="-43"/>
                    <a:stretch/>
                  </pic:blipFill>
                  <pic:spPr bwMode="auto">
                    <a:xfrm>
                      <a:off x="0" y="0"/>
                      <a:ext cx="2980418" cy="30598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5FDD94" w14:textId="21E4682F" w:rsidR="00391FF4" w:rsidRPr="00B91FBF" w:rsidRDefault="00391FF4" w:rsidP="00391FF4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33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Расчет вероятностей появления символов</w:t>
      </w:r>
      <w:r w:rsidR="00A36528">
        <w:rPr>
          <w:sz w:val="24"/>
          <w:szCs w:val="24"/>
        </w:rPr>
        <w:t xml:space="preserve"> в осажденном аудиофайле</w:t>
      </w:r>
    </w:p>
    <w:p w14:paraId="47C42752" w14:textId="45ACF307" w:rsidR="00391FF4" w:rsidRDefault="00391FF4" w:rsidP="00391FF4">
      <w:pPr>
        <w:spacing w:after="0" w:line="240" w:lineRule="auto"/>
        <w:ind w:firstLine="709"/>
        <w:jc w:val="both"/>
      </w:pPr>
      <w:r>
        <w:rPr>
          <w:rFonts w:cs="Times New Roman"/>
          <w:szCs w:val="28"/>
        </w:rPr>
        <w:t>Затем все символы</w:t>
      </w:r>
      <w:r w:rsidR="00A36528">
        <w:rPr>
          <w:rFonts w:cs="Times New Roman"/>
          <w:szCs w:val="28"/>
        </w:rPr>
        <w:t xml:space="preserve"> точно так же, как и в предыдущем примере,</w:t>
      </w:r>
      <w:r>
        <w:rPr>
          <w:rFonts w:cs="Times New Roman"/>
          <w:szCs w:val="28"/>
        </w:rPr>
        <w:t xml:space="preserve"> сортируются в порядке убывания вероятности (рис. 2.34).</w:t>
      </w:r>
    </w:p>
    <w:p w14:paraId="4B25433D" w14:textId="2ED5DEB6" w:rsidR="00391FF4" w:rsidRDefault="00A36528" w:rsidP="00391FF4">
      <w:pPr>
        <w:spacing w:before="240" w:after="0"/>
        <w:jc w:val="center"/>
      </w:pPr>
      <w:r>
        <w:rPr>
          <w:noProof/>
        </w:rPr>
        <w:drawing>
          <wp:inline distT="0" distB="0" distL="0" distR="0" wp14:anchorId="5DCDB7DE" wp14:editId="174AB553">
            <wp:extent cx="2556934" cy="3617389"/>
            <wp:effectExtent l="0" t="0" r="0" b="254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r="62132"/>
                    <a:stretch/>
                  </pic:blipFill>
                  <pic:spPr bwMode="auto">
                    <a:xfrm>
                      <a:off x="0" y="0"/>
                      <a:ext cx="2562077" cy="36246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915BD1" w14:textId="5C9116A9" w:rsidR="00391FF4" w:rsidRPr="00B91FBF" w:rsidRDefault="00391FF4" w:rsidP="00391FF4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 w:rsidR="00A36528">
        <w:rPr>
          <w:sz w:val="24"/>
          <w:szCs w:val="24"/>
        </w:rPr>
        <w:t>34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Сортировка символов в порядке убывания вероятности</w:t>
      </w:r>
      <w:r w:rsidR="00A36528">
        <w:rPr>
          <w:sz w:val="24"/>
          <w:szCs w:val="24"/>
        </w:rPr>
        <w:t xml:space="preserve"> осажденного аудиофайла</w:t>
      </w:r>
    </w:p>
    <w:p w14:paraId="03C592CF" w14:textId="77777777" w:rsidR="00A36528" w:rsidRDefault="00391FF4" w:rsidP="00A36528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t>Далее проверяется, равна ли сумма всех вероятностей единице</w:t>
      </w:r>
      <w:r w:rsidR="00A36528">
        <w:t>, и</w:t>
      </w:r>
      <w:r>
        <w:rPr>
          <w:rFonts w:cs="Times New Roman"/>
          <w:szCs w:val="28"/>
        </w:rPr>
        <w:t xml:space="preserve"> отсортированная таблица разделяется на две части (то есть два подмножества).</w:t>
      </w:r>
    </w:p>
    <w:p w14:paraId="342214E9" w14:textId="7DDF8A32" w:rsidR="00A36528" w:rsidRDefault="00A36528" w:rsidP="00A36528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Как и в предыдущем примере, такое разделение на подмножества производится до тех пор, пока каждое подмножество не будет содержать только 1 символ.</w:t>
      </w:r>
    </w:p>
    <w:p w14:paraId="18A0AC2B" w14:textId="6383034A" w:rsidR="00391FF4" w:rsidRDefault="00391FF4" w:rsidP="00A36528">
      <w:pPr>
        <w:spacing w:after="0" w:line="240" w:lineRule="auto"/>
        <w:ind w:firstLine="709"/>
        <w:jc w:val="both"/>
      </w:pPr>
      <w:r>
        <w:rPr>
          <w:rFonts w:cs="Times New Roman"/>
          <w:szCs w:val="28"/>
        </w:rPr>
        <w:lastRenderedPageBreak/>
        <w:t>Получим таблицу бинарных кодов (рис. 2.</w:t>
      </w:r>
      <w:r w:rsidR="00A36528">
        <w:rPr>
          <w:rFonts w:cs="Times New Roman"/>
          <w:szCs w:val="28"/>
        </w:rPr>
        <w:t>35</w:t>
      </w:r>
      <w:r>
        <w:rPr>
          <w:rFonts w:cs="Times New Roman"/>
          <w:szCs w:val="28"/>
        </w:rPr>
        <w:t>).</w:t>
      </w:r>
    </w:p>
    <w:p w14:paraId="66F9BEB1" w14:textId="64D58181" w:rsidR="00391FF4" w:rsidRDefault="00A36528" w:rsidP="00391FF4">
      <w:pPr>
        <w:spacing w:before="240" w:after="0"/>
        <w:jc w:val="center"/>
      </w:pPr>
      <w:r>
        <w:rPr>
          <w:noProof/>
        </w:rPr>
        <w:drawing>
          <wp:inline distT="0" distB="0" distL="0" distR="0" wp14:anchorId="6DD62EC4" wp14:editId="4CCD0D8A">
            <wp:extent cx="3462498" cy="3403600"/>
            <wp:effectExtent l="0" t="0" r="5080" b="635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r="45657" b="379"/>
                    <a:stretch/>
                  </pic:blipFill>
                  <pic:spPr bwMode="auto">
                    <a:xfrm>
                      <a:off x="0" y="0"/>
                      <a:ext cx="3462866" cy="34039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157AAC" w14:textId="46F27722" w:rsidR="00391FF4" w:rsidRPr="00B91FBF" w:rsidRDefault="00391FF4" w:rsidP="00391FF4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 w:rsidR="00A36528">
        <w:rPr>
          <w:sz w:val="24"/>
          <w:szCs w:val="24"/>
        </w:rPr>
        <w:t>35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Таблица бинарных кодов</w:t>
      </w:r>
      <w:r w:rsidR="00A36528">
        <w:rPr>
          <w:sz w:val="24"/>
          <w:szCs w:val="24"/>
        </w:rPr>
        <w:t xml:space="preserve"> осажденного аудиофайла</w:t>
      </w:r>
    </w:p>
    <w:p w14:paraId="510FE150" w14:textId="409B2C96" w:rsidR="00391FF4" w:rsidRDefault="00A36528" w:rsidP="00391FF4">
      <w:pPr>
        <w:spacing w:after="0" w:line="240" w:lineRule="auto"/>
        <w:ind w:firstLine="709"/>
        <w:jc w:val="both"/>
      </w:pPr>
      <w:r>
        <w:t>Далее в</w:t>
      </w:r>
      <w:r w:rsidR="00391FF4">
        <w:t>ычисляется закодированное сообщение на основе сопоставления символам бинарных кодов, полученных ранее (рис. 2.</w:t>
      </w:r>
      <w:r>
        <w:t>36</w:t>
      </w:r>
      <w:r w:rsidR="00391FF4">
        <w:t>).</w:t>
      </w:r>
    </w:p>
    <w:p w14:paraId="6943A92E" w14:textId="68F9682A" w:rsidR="00391FF4" w:rsidRDefault="00A36528" w:rsidP="00391FF4">
      <w:pPr>
        <w:spacing w:before="240" w:after="0"/>
        <w:jc w:val="center"/>
      </w:pPr>
      <w:r>
        <w:rPr>
          <w:noProof/>
        </w:rPr>
        <w:drawing>
          <wp:inline distT="0" distB="0" distL="0" distR="0" wp14:anchorId="431E0347" wp14:editId="113F78A0">
            <wp:extent cx="3985801" cy="2135293"/>
            <wp:effectExtent l="0" t="0" r="0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001727" cy="214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E31DC" w14:textId="3FC75FEB" w:rsidR="00391FF4" w:rsidRPr="00B91FBF" w:rsidRDefault="00391FF4" w:rsidP="00391FF4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 w:rsidR="00A36528">
        <w:rPr>
          <w:sz w:val="24"/>
          <w:szCs w:val="24"/>
        </w:rPr>
        <w:t>36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 xml:space="preserve">Закодированное сообщение </w:t>
      </w:r>
      <w:r w:rsidR="00A36528">
        <w:rPr>
          <w:sz w:val="24"/>
          <w:szCs w:val="24"/>
        </w:rPr>
        <w:t xml:space="preserve">осажденного аудиофайла </w:t>
      </w:r>
      <w:r w:rsidRPr="00391FF4">
        <w:rPr>
          <w:sz w:val="24"/>
          <w:szCs w:val="24"/>
        </w:rPr>
        <w:t>методом Шеннона-</w:t>
      </w:r>
      <w:proofErr w:type="spellStart"/>
      <w:r w:rsidRPr="00391FF4">
        <w:rPr>
          <w:sz w:val="24"/>
          <w:szCs w:val="24"/>
        </w:rPr>
        <w:t>Фано</w:t>
      </w:r>
      <w:proofErr w:type="spellEnd"/>
    </w:p>
    <w:p w14:paraId="128BB132" w14:textId="7FC7E730" w:rsidR="00391FF4" w:rsidRPr="00391FF4" w:rsidRDefault="00391FF4" w:rsidP="00391FF4">
      <w:pPr>
        <w:spacing w:after="0" w:line="240" w:lineRule="auto"/>
        <w:ind w:firstLine="709"/>
        <w:jc w:val="both"/>
      </w:pPr>
      <w:r>
        <w:t>Затем рассчитывается эффективность сжатия сообщения</w:t>
      </w:r>
      <w:r w:rsidR="00A36528">
        <w:t xml:space="preserve"> осажденного аудиофайла </w:t>
      </w:r>
      <w:r>
        <w:t xml:space="preserve">в сравнении с кодами </w:t>
      </w:r>
      <w:r>
        <w:rPr>
          <w:lang w:val="en-US"/>
        </w:rPr>
        <w:t>ASCII</w:t>
      </w:r>
      <w:r>
        <w:t>. Результаты представлены на рисунке 2.</w:t>
      </w:r>
      <w:r w:rsidR="00A36528">
        <w:t>37</w:t>
      </w:r>
      <w:r>
        <w:t>.</w:t>
      </w:r>
    </w:p>
    <w:p w14:paraId="141990B3" w14:textId="433228D5" w:rsidR="00391FF4" w:rsidRDefault="00A36528" w:rsidP="00391FF4">
      <w:pPr>
        <w:spacing w:before="240" w:after="0"/>
        <w:jc w:val="center"/>
      </w:pPr>
      <w:r>
        <w:rPr>
          <w:noProof/>
        </w:rPr>
        <w:drawing>
          <wp:inline distT="0" distB="0" distL="0" distR="0" wp14:anchorId="76555CBA" wp14:editId="41B3214D">
            <wp:extent cx="5178425" cy="1053746"/>
            <wp:effectExtent l="0" t="0" r="3175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40573" cy="1066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D0EC15" w14:textId="2B06731B" w:rsidR="00391FF4" w:rsidRPr="00B91FBF" w:rsidRDefault="00391FF4" w:rsidP="00391FF4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 w:rsidR="00A36528">
        <w:rPr>
          <w:sz w:val="24"/>
          <w:szCs w:val="24"/>
        </w:rPr>
        <w:t>37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Эффективность сжатия</w:t>
      </w:r>
    </w:p>
    <w:p w14:paraId="70FDBF49" w14:textId="0A2011AF" w:rsidR="00391FF4" w:rsidRDefault="00391FF4" w:rsidP="00391FF4">
      <w:pPr>
        <w:spacing w:after="0" w:line="240" w:lineRule="auto"/>
        <w:ind w:firstLine="709"/>
        <w:jc w:val="both"/>
      </w:pPr>
      <w:r>
        <w:t xml:space="preserve">Таким образом, было выполнено сжатие </w:t>
      </w:r>
      <w:r w:rsidR="00A36528">
        <w:t>осажденного</w:t>
      </w:r>
      <w:r>
        <w:t xml:space="preserve"> аудиофайла методом Шеннона – </w:t>
      </w:r>
      <w:proofErr w:type="spellStart"/>
      <w:r>
        <w:t>Фано</w:t>
      </w:r>
      <w:proofErr w:type="spellEnd"/>
      <w:r>
        <w:t>.</w:t>
      </w:r>
    </w:p>
    <w:p w14:paraId="116290A2" w14:textId="1E1CC749" w:rsidR="00A36528" w:rsidRDefault="00A36528" w:rsidP="007F642E">
      <w:pPr>
        <w:spacing w:after="0" w:line="240" w:lineRule="auto"/>
        <w:ind w:firstLine="709"/>
        <w:jc w:val="both"/>
      </w:pPr>
      <w:r>
        <w:lastRenderedPageBreak/>
        <w:t>Следует отметить, что операции такого сжатия происходили очень медленно, в подтверждение того, что аудиофайл имеет большое количество битов, которые нужно обработать.</w:t>
      </w:r>
    </w:p>
    <w:p w14:paraId="7F186837" w14:textId="480135DE" w:rsidR="002B7FE2" w:rsidRDefault="00A36528" w:rsidP="007F642E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 заключение исследования сжатия аудиофайлов методом Шеннона–</w:t>
      </w:r>
      <w:proofErr w:type="spellStart"/>
      <w:r>
        <w:rPr>
          <w:rFonts w:cs="Times New Roman"/>
          <w:szCs w:val="28"/>
        </w:rPr>
        <w:t>Фано</w:t>
      </w:r>
      <w:proofErr w:type="spellEnd"/>
      <w:r>
        <w:rPr>
          <w:rFonts w:cs="Times New Roman"/>
          <w:szCs w:val="28"/>
        </w:rPr>
        <w:t>, было выяснено: используя умеренно объемные данные, можно значительно уменьшить общий размер передаваемых данных посредством сжатия данных методом Шеннона</w:t>
      </w:r>
      <w:r w:rsidR="008B272E">
        <w:rPr>
          <w:rFonts w:cs="Times New Roman"/>
          <w:szCs w:val="28"/>
        </w:rPr>
        <w:t xml:space="preserve"> – </w:t>
      </w:r>
      <w:proofErr w:type="spellStart"/>
      <w:r>
        <w:rPr>
          <w:rFonts w:cs="Times New Roman"/>
          <w:szCs w:val="28"/>
        </w:rPr>
        <w:t>Фано</w:t>
      </w:r>
      <w:proofErr w:type="spellEnd"/>
      <w:r>
        <w:rPr>
          <w:rFonts w:cs="Times New Roman"/>
          <w:szCs w:val="28"/>
        </w:rPr>
        <w:t xml:space="preserve">, однако в </w:t>
      </w:r>
      <w:r w:rsidR="002B7FE2">
        <w:rPr>
          <w:rFonts w:cs="Times New Roman"/>
          <w:szCs w:val="28"/>
        </w:rPr>
        <w:t>данном случае, происходит обратная ситуация. Размер аудиофайлов увеличивается.</w:t>
      </w:r>
    </w:p>
    <w:p w14:paraId="0705128B" w14:textId="396249C7" w:rsidR="007F642E" w:rsidRDefault="002B7FE2" w:rsidP="002B7FE2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ценивая </w:t>
      </w:r>
      <w:r>
        <w:t>реальную</w:t>
      </w:r>
      <w:r>
        <w:rPr>
          <w:rFonts w:cs="Times New Roman"/>
          <w:szCs w:val="28"/>
        </w:rPr>
        <w:t xml:space="preserve"> степень сжатия исходного и осажденного аудиофайлов, можно сказать, что оба файла также сжались одинаково. Несмотря на отрицательный коэффициент, который свидетельствует о увеличении размера файла, реальная степень сжатия – </w:t>
      </w:r>
      <w:r w:rsidRPr="002B7FE2">
        <w:rPr>
          <w:rFonts w:cs="Times New Roman"/>
          <w:szCs w:val="28"/>
        </w:rPr>
        <w:t>-</w:t>
      </w:r>
      <w:r>
        <w:rPr>
          <w:rFonts w:cs="Times New Roman"/>
          <w:szCs w:val="28"/>
        </w:rPr>
        <w:t>0</w:t>
      </w:r>
      <w:r w:rsidRPr="002B7FE2">
        <w:rPr>
          <w:rFonts w:cs="Times New Roman"/>
          <w:szCs w:val="28"/>
        </w:rPr>
        <w:t>,</w:t>
      </w:r>
      <w:r>
        <w:rPr>
          <w:rFonts w:cs="Times New Roman"/>
          <w:szCs w:val="28"/>
        </w:rPr>
        <w:t>3</w:t>
      </w:r>
      <w:r w:rsidRPr="002B7FE2">
        <w:rPr>
          <w:rFonts w:cs="Times New Roman"/>
          <w:szCs w:val="28"/>
        </w:rPr>
        <w:t>4</w:t>
      </w:r>
      <w:r>
        <w:rPr>
          <w:rFonts w:cs="Times New Roman"/>
          <w:szCs w:val="28"/>
        </w:rPr>
        <w:t>. Таким образом оба файла увеличились на 34 процента.</w:t>
      </w:r>
    </w:p>
    <w:p w14:paraId="0AB5170F" w14:textId="15E8EA80" w:rsidR="008B272E" w:rsidRDefault="008B272E" w:rsidP="002B7FE2">
      <w:pPr>
        <w:spacing w:after="0" w:line="240" w:lineRule="auto"/>
        <w:ind w:firstLine="709"/>
        <w:jc w:val="both"/>
      </w:pPr>
      <w:r>
        <w:rPr>
          <w:rFonts w:cs="Times New Roman"/>
          <w:szCs w:val="28"/>
        </w:rPr>
        <w:t>После исследований двух вариантов сжатия было выяснено: исходный и осажденный аудиофайлы имеют одинаковую реальную степень сжатия</w:t>
      </w:r>
      <w:r w:rsidR="00052EAD">
        <w:rPr>
          <w:rFonts w:cs="Times New Roman"/>
          <w:szCs w:val="28"/>
        </w:rPr>
        <w:t xml:space="preserve"> и,</w:t>
      </w:r>
      <w:r>
        <w:rPr>
          <w:rFonts w:cs="Times New Roman"/>
          <w:szCs w:val="28"/>
        </w:rPr>
        <w:t xml:space="preserve"> соответственно, </w:t>
      </w:r>
      <w:r w:rsidR="00052EAD">
        <w:rPr>
          <w:rFonts w:cs="Times New Roman"/>
          <w:szCs w:val="28"/>
        </w:rPr>
        <w:t>сжимаются одинаково.</w:t>
      </w:r>
    </w:p>
    <w:p w14:paraId="10FF4048" w14:textId="210A9D94" w:rsidR="00A606A3" w:rsidRDefault="00A606A3" w:rsidP="00A606A3">
      <w:pPr>
        <w:pStyle w:val="1"/>
        <w:numPr>
          <w:ilvl w:val="0"/>
          <w:numId w:val="0"/>
        </w:numPr>
        <w:ind w:left="709"/>
      </w:pPr>
      <w:bookmarkStart w:id="18" w:name="_Toc134037613"/>
      <w:r>
        <w:t>2.1.</w:t>
      </w:r>
      <w:r w:rsidR="00245438" w:rsidRPr="00BA263F">
        <w:t>4</w:t>
      </w:r>
      <w:r w:rsidRPr="003C63F5">
        <w:t xml:space="preserve"> </w:t>
      </w:r>
      <w:r>
        <w:t>Устойчивость к атакам и стегоанализу</w:t>
      </w:r>
      <w:bookmarkEnd w:id="18"/>
    </w:p>
    <w:p w14:paraId="57049BDD" w14:textId="77777777" w:rsidR="00A606A3" w:rsidRDefault="00A606A3" w:rsidP="00A606A3">
      <w:pPr>
        <w:spacing w:after="0" w:line="240" w:lineRule="auto"/>
        <w:ind w:firstLine="709"/>
        <w:jc w:val="both"/>
      </w:pPr>
      <w:r>
        <w:t>Данный стеганографический метод разработан на основе LSB для аудиофайлов формата WAV.</w:t>
      </w:r>
    </w:p>
    <w:p w14:paraId="2DD12BFB" w14:textId="77777777" w:rsidR="00336F75" w:rsidRDefault="00A606A3" w:rsidP="00336F75">
      <w:pPr>
        <w:spacing w:after="0" w:line="240" w:lineRule="auto"/>
        <w:ind w:firstLine="709"/>
        <w:jc w:val="both"/>
      </w:pPr>
      <w:r>
        <w:t xml:space="preserve">Сам по себе метод </w:t>
      </w:r>
      <w:r>
        <w:rPr>
          <w:lang w:val="en-US"/>
        </w:rPr>
        <w:t>LSB</w:t>
      </w:r>
      <w:r w:rsidRPr="00A606A3">
        <w:t xml:space="preserve"> </w:t>
      </w:r>
      <w:r>
        <w:t>является достаточно простым и прозрачным. Он не обладает высокой стойкостью к атакам, так как злоумышленники могут использовать различные методы для обнаружения скрытой информации, например: анализ изменений уровня громкости, частотных характеристик, дополнительного шума или искажения звукового сигнала.</w:t>
      </w:r>
    </w:p>
    <w:p w14:paraId="67FFC85A" w14:textId="14F2486D" w:rsidR="00336F75" w:rsidRDefault="00A606A3" w:rsidP="00336F75">
      <w:pPr>
        <w:spacing w:after="0" w:line="240" w:lineRule="auto"/>
        <w:ind w:firstLine="709"/>
        <w:jc w:val="both"/>
      </w:pPr>
      <w:r>
        <w:t>Кроме того, метод LSB не обеспечивает надежную защиту от стегоанализа – процесса обнаружения наличия скрытой информации.</w:t>
      </w:r>
    </w:p>
    <w:p w14:paraId="6519C716" w14:textId="628D7649" w:rsidR="006512BA" w:rsidRDefault="00A606A3" w:rsidP="00336F75">
      <w:pPr>
        <w:spacing w:after="0" w:line="240" w:lineRule="auto"/>
        <w:ind w:firstLine="709"/>
        <w:jc w:val="both"/>
      </w:pPr>
      <w:r>
        <w:t>Атакующие могут использовать различные методы стегоанализа, включая анализ статистических свойств аудиофайла и проверку наличия известных паттернов в битовой последовательности.</w:t>
      </w:r>
    </w:p>
    <w:p w14:paraId="75C8FCD9" w14:textId="07A52219" w:rsidR="006E283E" w:rsidRDefault="006E283E" w:rsidP="005539CA">
      <w:pPr>
        <w:spacing w:after="0" w:line="240" w:lineRule="auto"/>
        <w:ind w:firstLine="709"/>
        <w:jc w:val="both"/>
      </w:pPr>
      <w:r>
        <w:t>Однако, использование неподозрительных аудио записей, например, знаменитых песен или голосовых сообщений, могут помочь предостеречь от подозрений, и в следствии, от самого стегоанализа атакующими, ведь само звучание аудио файла остается неизменным для человеческого слуха.</w:t>
      </w:r>
    </w:p>
    <w:p w14:paraId="6FF43EDD" w14:textId="77777777" w:rsidR="006512BA" w:rsidRDefault="006E283E" w:rsidP="006E283E">
      <w:pPr>
        <w:spacing w:after="0" w:line="240" w:lineRule="auto"/>
        <w:ind w:firstLine="709"/>
        <w:jc w:val="both"/>
      </w:pPr>
      <w:r>
        <w:t>Также</w:t>
      </w:r>
      <w:r w:rsidR="00A606A3">
        <w:t>, с другой стороны, данный модифицированный метод использует применение секретного ключа, что увеличивает уровень защиты и усложняет процесс расшифровки сообщения, если злоумышленник не знает ключа.</w:t>
      </w:r>
    </w:p>
    <w:p w14:paraId="374ADA49" w14:textId="28F78510" w:rsidR="006512BA" w:rsidRDefault="00057EB3" w:rsidP="006E283E">
      <w:pPr>
        <w:spacing w:after="0" w:line="240" w:lineRule="auto"/>
        <w:ind w:firstLine="709"/>
        <w:jc w:val="both"/>
      </w:pPr>
      <w:r>
        <w:t xml:space="preserve">Подобрать необходимый ключ будет являться непростой задачей, не только из-за незнания самого алгоритма зашифрования, но и из-за того, что в ключевом слове или фразе могут использоваться </w:t>
      </w:r>
      <w:r w:rsidR="004907B7">
        <w:t xml:space="preserve">не только </w:t>
      </w:r>
      <w:r>
        <w:t xml:space="preserve">все символы кодировки </w:t>
      </w:r>
      <w:r>
        <w:rPr>
          <w:lang w:val="en-US"/>
        </w:rPr>
        <w:t>UTF</w:t>
      </w:r>
      <w:r w:rsidRPr="00057EB3">
        <w:t>-</w:t>
      </w:r>
      <w:r w:rsidRPr="004907B7">
        <w:t>8</w:t>
      </w:r>
      <w:r w:rsidR="004907B7">
        <w:t>, но также будет необходимо и восстановить правильную последовательность символов, входящих в ключ.</w:t>
      </w:r>
    </w:p>
    <w:p w14:paraId="5AD091F5" w14:textId="77777777" w:rsidR="00336F75" w:rsidRDefault="006512BA" w:rsidP="006E283E">
      <w:pPr>
        <w:spacing w:after="0" w:line="240" w:lineRule="auto"/>
        <w:ind w:firstLine="709"/>
        <w:jc w:val="both"/>
      </w:pPr>
      <w:r>
        <w:t>При неправильно введенном ключе</w:t>
      </w:r>
      <w:r w:rsidR="00B72693">
        <w:t xml:space="preserve"> можно </w:t>
      </w:r>
      <w:r w:rsidR="00C862FA">
        <w:t>всё равно получить данные, но они будут расшифрованы неправильно</w:t>
      </w:r>
      <w:r w:rsidR="009E2662">
        <w:t>:</w:t>
      </w:r>
      <w:r w:rsidR="00C862FA">
        <w:t xml:space="preserve"> не будут являться </w:t>
      </w:r>
      <w:r w:rsidR="00E54FC0">
        <w:t>исходным</w:t>
      </w:r>
      <w:r w:rsidR="00C862FA">
        <w:t xml:space="preserve"> сообщением и даже не будут похожи на него</w:t>
      </w:r>
      <w:r w:rsidR="00336F75">
        <w:t>.</w:t>
      </w:r>
    </w:p>
    <w:p w14:paraId="3AB88A22" w14:textId="4871E9AA" w:rsidR="006512BA" w:rsidRDefault="00336F75" w:rsidP="006E283E">
      <w:pPr>
        <w:spacing w:after="0" w:line="240" w:lineRule="auto"/>
        <w:ind w:firstLine="709"/>
        <w:jc w:val="both"/>
      </w:pPr>
      <w:r>
        <w:lastRenderedPageBreak/>
        <w:t>На рисунке 2.38 приведен пример расшифрования при вводе неправильного ключевого слова</w:t>
      </w:r>
      <w:r w:rsidR="00C862FA">
        <w:t>.</w:t>
      </w:r>
    </w:p>
    <w:p w14:paraId="0F6C6FBA" w14:textId="7929815B" w:rsidR="006512BA" w:rsidRDefault="006512BA" w:rsidP="006512BA">
      <w:pPr>
        <w:spacing w:before="240" w:after="0"/>
        <w:jc w:val="center"/>
      </w:pPr>
      <w:r>
        <w:rPr>
          <w:noProof/>
        </w:rPr>
        <w:drawing>
          <wp:inline distT="0" distB="0" distL="0" distR="0" wp14:anchorId="485468F5" wp14:editId="1F9D5227">
            <wp:extent cx="4191000" cy="2926391"/>
            <wp:effectExtent l="0" t="0" r="0" b="762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205035" cy="293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52C80" w14:textId="775346B9" w:rsidR="006512BA" w:rsidRPr="006512BA" w:rsidRDefault="006512BA" w:rsidP="006512BA">
      <w:pPr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>.</w:t>
      </w:r>
      <w:r w:rsidR="00336F75">
        <w:rPr>
          <w:sz w:val="24"/>
          <w:szCs w:val="24"/>
        </w:rPr>
        <w:t>38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Расшифрованное сообщение неправильным ключом</w:t>
      </w:r>
    </w:p>
    <w:p w14:paraId="6FB48740" w14:textId="4D6F0620" w:rsidR="006E283E" w:rsidRDefault="00A606A3" w:rsidP="006E283E">
      <w:pPr>
        <w:spacing w:after="0" w:line="240" w:lineRule="auto"/>
        <w:ind w:firstLine="709"/>
        <w:jc w:val="both"/>
      </w:pPr>
      <w:r>
        <w:t>Однако, если ключ был скомпрометирован, то всю зашифрованную информацию можно будет легко расшифровать.</w:t>
      </w:r>
    </w:p>
    <w:p w14:paraId="2CDCC626" w14:textId="33371FD0" w:rsidR="006E283E" w:rsidRDefault="006E283E" w:rsidP="006E283E">
      <w:pPr>
        <w:spacing w:after="0" w:line="240" w:lineRule="auto"/>
        <w:ind w:firstLine="709"/>
        <w:jc w:val="both"/>
      </w:pPr>
      <w:r>
        <w:t>При пересылке подобных аудио файлов с осажденным сообщением можно воспользоваться мессенджерами, которые сами по себе предполагают шифрование данных. Таким образом, только если будет преодолено надежное шифрование выше, можно приступать к стегоанализу самого аудио, для расшифрования которого нужен ключ.</w:t>
      </w:r>
    </w:p>
    <w:p w14:paraId="1D3CE682" w14:textId="358491A3" w:rsidR="00744D74" w:rsidRDefault="00057EB3" w:rsidP="00A606A3">
      <w:pPr>
        <w:spacing w:after="0" w:line="240" w:lineRule="auto"/>
        <w:ind w:firstLine="709"/>
        <w:jc w:val="both"/>
      </w:pPr>
      <w:r>
        <w:t>Д</w:t>
      </w:r>
      <w:r w:rsidR="00A606A3">
        <w:t>анный метод LSB для аудиофайлов формата WAV может быть полезен для простых случаев, когда не требуется высокой стойкости к атакам и стег</w:t>
      </w:r>
      <w:r w:rsidR="00D443C5">
        <w:t>о</w:t>
      </w:r>
      <w:r w:rsidR="00A606A3">
        <w:t xml:space="preserve">анализу, но для более серьезных целей, таких как передача </w:t>
      </w:r>
      <w:r w:rsidR="005539CA">
        <w:t xml:space="preserve">особенно </w:t>
      </w:r>
      <w:r w:rsidR="00A606A3">
        <w:t>конфиденциальной информации, необходимо</w:t>
      </w:r>
      <w:r w:rsidR="005539CA">
        <w:t xml:space="preserve"> </w:t>
      </w:r>
      <w:r w:rsidR="00A606A3">
        <w:t>применение дополнительного шифрования самого сообщения в процессе осаждения данных.</w:t>
      </w:r>
    </w:p>
    <w:p w14:paraId="4FA3F869" w14:textId="1EC312E0" w:rsidR="00F37C42" w:rsidRDefault="00F37C42" w:rsidP="00F37C42">
      <w:pPr>
        <w:pStyle w:val="1"/>
        <w:numPr>
          <w:ilvl w:val="0"/>
          <w:numId w:val="0"/>
        </w:numPr>
        <w:ind w:left="709"/>
      </w:pPr>
      <w:bookmarkStart w:id="19" w:name="_Toc134037614"/>
      <w:r>
        <w:t>2.2 Вывод по разделу</w:t>
      </w:r>
      <w:bookmarkEnd w:id="19"/>
    </w:p>
    <w:p w14:paraId="05A3DEBF" w14:textId="77777777" w:rsidR="00847552" w:rsidRDefault="00E91AEB" w:rsidP="00E91AEB">
      <w:pPr>
        <w:spacing w:after="0" w:line="240" w:lineRule="auto"/>
        <w:ind w:firstLine="709"/>
        <w:jc w:val="both"/>
      </w:pPr>
      <w:r>
        <w:t>В этом разделе был описан разработанный стеганографический метод для аудио контейнеров и приведены блок-схемы в приложениях.</w:t>
      </w:r>
    </w:p>
    <w:p w14:paraId="7A501353" w14:textId="7A150ACE" w:rsidR="008A63C6" w:rsidRDefault="00847552" w:rsidP="00E91AEB">
      <w:pPr>
        <w:spacing w:after="0" w:line="240" w:lineRule="auto"/>
        <w:ind w:firstLine="709"/>
        <w:jc w:val="both"/>
      </w:pPr>
      <w:r>
        <w:t>П</w:t>
      </w:r>
      <w:r w:rsidR="00E91AEB">
        <w:t>роведено исследование метода</w:t>
      </w:r>
      <w:r w:rsidR="001928A9" w:rsidRPr="001928A9">
        <w:t xml:space="preserve"> </w:t>
      </w:r>
      <w:r w:rsidR="001928A9">
        <w:t>по таким характеристикам, как: время зашифрования и расшифрования, размер аудиофайла, сжатие, устойчивость к атакам и стегоанализу</w:t>
      </w:r>
      <w:r w:rsidR="00E91AEB">
        <w:t>.</w:t>
      </w:r>
      <w:r w:rsidR="008A63C6">
        <w:br w:type="page"/>
      </w:r>
    </w:p>
    <w:p w14:paraId="0A4C5B64" w14:textId="5D0F2E4E" w:rsidR="004B0163" w:rsidRPr="004B0163" w:rsidRDefault="00511815" w:rsidP="004B0163">
      <w:pPr>
        <w:pStyle w:val="1"/>
        <w:spacing w:after="240"/>
      </w:pPr>
      <w:bookmarkStart w:id="20" w:name="_Toc103006706"/>
      <w:bookmarkStart w:id="21" w:name="_Toc134037615"/>
      <w:r>
        <w:lastRenderedPageBreak/>
        <w:t>Описание программного средства</w:t>
      </w:r>
      <w:bookmarkEnd w:id="20"/>
      <w:bookmarkEnd w:id="21"/>
    </w:p>
    <w:p w14:paraId="4A3AF26C" w14:textId="2E5ABFC8" w:rsidR="004B0163" w:rsidRDefault="004B0163" w:rsidP="00C63136">
      <w:pPr>
        <w:pStyle w:val="2"/>
      </w:pPr>
      <w:bookmarkStart w:id="22" w:name="_Toc134037616"/>
      <w:r>
        <w:t>Функционал программного средства</w:t>
      </w:r>
      <w:bookmarkEnd w:id="22"/>
    </w:p>
    <w:p w14:paraId="67F48829" w14:textId="0C2CB5B5" w:rsidR="007358C6" w:rsidRDefault="007358C6" w:rsidP="008355F6">
      <w:pPr>
        <w:spacing w:after="0"/>
        <w:ind w:firstLine="709"/>
        <w:jc w:val="both"/>
        <w:rPr>
          <w:rFonts w:cs="Times New Roman"/>
          <w:szCs w:val="28"/>
        </w:rPr>
      </w:pPr>
      <w:r>
        <w:t xml:space="preserve">Программное </w:t>
      </w:r>
      <w:r w:rsidR="00846258">
        <w:t>средство</w:t>
      </w:r>
      <w:r>
        <w:t xml:space="preserve"> для</w:t>
      </w:r>
      <w:r w:rsidR="00E22348">
        <w:t xml:space="preserve"> разработки и</w:t>
      </w:r>
      <w:r>
        <w:t xml:space="preserve"> реализации</w:t>
      </w:r>
      <w:r w:rsidR="00E22348">
        <w:t xml:space="preserve"> собственного</w:t>
      </w:r>
      <w:r>
        <w:t xml:space="preserve"> стеганографического метода сокрытия информации на основе метода LSB в WAV аудиофайлах реализовано </w:t>
      </w:r>
      <w:r>
        <w:rPr>
          <w:rFonts w:cs="Times New Roman"/>
          <w:szCs w:val="28"/>
        </w:rPr>
        <w:t xml:space="preserve">при помощи </w:t>
      </w:r>
      <w:r>
        <w:rPr>
          <w:rFonts w:cs="Times New Roman"/>
          <w:szCs w:val="28"/>
          <w:lang w:val="en-US"/>
        </w:rPr>
        <w:t>A</w:t>
      </w:r>
      <w:r w:rsidRPr="00326861">
        <w:rPr>
          <w:rFonts w:cs="Times New Roman"/>
          <w:szCs w:val="28"/>
          <w:lang w:eastAsia="ru-RU"/>
        </w:rPr>
        <w:t>PI-интерфейс</w:t>
      </w:r>
      <w:r>
        <w:rPr>
          <w:rFonts w:cs="Times New Roman"/>
          <w:szCs w:val="28"/>
          <w:lang w:eastAsia="ru-RU"/>
        </w:rPr>
        <w:t>а</w:t>
      </w:r>
      <w:r w:rsidRPr="00326861">
        <w:rPr>
          <w:rFonts w:cs="Times New Roman"/>
          <w:szCs w:val="28"/>
          <w:lang w:eastAsia="ru-RU"/>
        </w:rPr>
        <w:t xml:space="preserve"> — </w:t>
      </w:r>
      <w:proofErr w:type="spellStart"/>
      <w:r w:rsidRPr="00326861">
        <w:rPr>
          <w:rFonts w:cs="Times New Roman"/>
          <w:szCs w:val="28"/>
          <w:lang w:eastAsia="ru-RU"/>
        </w:rPr>
        <w:t>Windows</w:t>
      </w:r>
      <w:proofErr w:type="spellEnd"/>
      <w:r w:rsidRPr="00326861">
        <w:rPr>
          <w:rFonts w:cs="Times New Roman"/>
          <w:szCs w:val="28"/>
          <w:lang w:eastAsia="ru-RU"/>
        </w:rPr>
        <w:t xml:space="preserve"> </w:t>
      </w:r>
      <w:proofErr w:type="spellStart"/>
      <w:r w:rsidRPr="00326861">
        <w:rPr>
          <w:rFonts w:cs="Times New Roman"/>
          <w:szCs w:val="28"/>
          <w:lang w:eastAsia="ru-RU"/>
        </w:rPr>
        <w:t>Presentation</w:t>
      </w:r>
      <w:proofErr w:type="spellEnd"/>
      <w:r w:rsidRPr="00326861">
        <w:rPr>
          <w:rFonts w:cs="Times New Roman"/>
          <w:szCs w:val="28"/>
          <w:lang w:eastAsia="ru-RU"/>
        </w:rPr>
        <w:t xml:space="preserve"> </w:t>
      </w:r>
      <w:proofErr w:type="spellStart"/>
      <w:r w:rsidRPr="00326861">
        <w:rPr>
          <w:rFonts w:cs="Times New Roman"/>
          <w:szCs w:val="28"/>
          <w:lang w:eastAsia="ru-RU"/>
        </w:rPr>
        <w:t>Foundation</w:t>
      </w:r>
      <w:proofErr w:type="spellEnd"/>
      <w:r>
        <w:rPr>
          <w:rFonts w:cs="Times New Roman"/>
          <w:szCs w:val="28"/>
          <w:lang w:eastAsia="ru-RU"/>
        </w:rPr>
        <w:t xml:space="preserve"> </w:t>
      </w:r>
      <w:r w:rsidRPr="00326861">
        <w:rPr>
          <w:rFonts w:cs="Times New Roman"/>
          <w:szCs w:val="28"/>
          <w:lang w:eastAsia="ru-RU"/>
        </w:rPr>
        <w:t>(WPF), предназначенн</w:t>
      </w:r>
      <w:r>
        <w:rPr>
          <w:rFonts w:cs="Times New Roman"/>
          <w:szCs w:val="28"/>
          <w:lang w:eastAsia="ru-RU"/>
        </w:rPr>
        <w:t>ого</w:t>
      </w:r>
      <w:r w:rsidRPr="00326861">
        <w:rPr>
          <w:rFonts w:cs="Times New Roman"/>
          <w:szCs w:val="28"/>
          <w:lang w:eastAsia="ru-RU"/>
        </w:rPr>
        <w:t xml:space="preserve"> для создания </w:t>
      </w:r>
      <w:r>
        <w:rPr>
          <w:rFonts w:cs="Times New Roman"/>
          <w:szCs w:val="28"/>
          <w:lang w:eastAsia="ru-RU"/>
        </w:rPr>
        <w:t>десктопных</w:t>
      </w:r>
      <w:r w:rsidRPr="00326861">
        <w:rPr>
          <w:rFonts w:cs="Times New Roman"/>
          <w:szCs w:val="28"/>
          <w:lang w:eastAsia="ru-RU"/>
        </w:rPr>
        <w:t xml:space="preserve"> программ с графически насыщенным пользовательским интерфейсом</w:t>
      </w:r>
      <w:r w:rsidR="008355F6">
        <w:rPr>
          <w:rFonts w:cs="Times New Roman"/>
          <w:szCs w:val="28"/>
          <w:lang w:eastAsia="ru-RU"/>
        </w:rPr>
        <w:t xml:space="preserve">, используя </w:t>
      </w:r>
      <w:r w:rsidR="008355F6" w:rsidRPr="008355F6">
        <w:rPr>
          <w:rFonts w:cs="Times New Roman"/>
          <w:szCs w:val="28"/>
          <w:lang w:eastAsia="ru-RU"/>
        </w:rPr>
        <w:t>интегрированн</w:t>
      </w:r>
      <w:r w:rsidR="008355F6">
        <w:rPr>
          <w:rFonts w:cs="Times New Roman"/>
          <w:szCs w:val="28"/>
          <w:lang w:eastAsia="ru-RU"/>
        </w:rPr>
        <w:t>ую</w:t>
      </w:r>
      <w:r w:rsidR="008355F6" w:rsidRPr="008355F6">
        <w:rPr>
          <w:rFonts w:cs="Times New Roman"/>
          <w:szCs w:val="28"/>
          <w:lang w:eastAsia="ru-RU"/>
        </w:rPr>
        <w:t xml:space="preserve"> сред</w:t>
      </w:r>
      <w:r w:rsidR="008355F6">
        <w:rPr>
          <w:rFonts w:cs="Times New Roman"/>
          <w:szCs w:val="28"/>
          <w:lang w:eastAsia="ru-RU"/>
        </w:rPr>
        <w:t>у</w:t>
      </w:r>
      <w:r w:rsidR="008355F6" w:rsidRPr="008355F6">
        <w:rPr>
          <w:rFonts w:cs="Times New Roman"/>
          <w:szCs w:val="28"/>
          <w:lang w:eastAsia="ru-RU"/>
        </w:rPr>
        <w:t xml:space="preserve"> разработки</w:t>
      </w:r>
      <w:r w:rsidR="008355F6">
        <w:rPr>
          <w:rFonts w:cs="Times New Roman"/>
          <w:szCs w:val="28"/>
          <w:lang w:eastAsia="ru-RU"/>
        </w:rPr>
        <w:t xml:space="preserve"> </w:t>
      </w:r>
      <w:proofErr w:type="spellStart"/>
      <w:r w:rsidR="008355F6" w:rsidRPr="008355F6">
        <w:rPr>
          <w:rFonts w:cs="Times New Roman"/>
          <w:szCs w:val="28"/>
          <w:lang w:eastAsia="ru-RU"/>
        </w:rPr>
        <w:t>Visual</w:t>
      </w:r>
      <w:proofErr w:type="spellEnd"/>
      <w:r w:rsidR="008355F6" w:rsidRPr="008355F6">
        <w:rPr>
          <w:rFonts w:cs="Times New Roman"/>
          <w:szCs w:val="28"/>
          <w:lang w:eastAsia="ru-RU"/>
        </w:rPr>
        <w:t xml:space="preserve"> </w:t>
      </w:r>
      <w:proofErr w:type="spellStart"/>
      <w:r w:rsidR="008355F6" w:rsidRPr="008355F6">
        <w:rPr>
          <w:rFonts w:cs="Times New Roman"/>
          <w:szCs w:val="28"/>
          <w:lang w:eastAsia="ru-RU"/>
        </w:rPr>
        <w:t>Studio</w:t>
      </w:r>
      <w:proofErr w:type="spellEnd"/>
      <w:r w:rsidR="008355F6">
        <w:rPr>
          <w:rFonts w:cs="Times New Roman"/>
          <w:szCs w:val="28"/>
          <w:lang w:eastAsia="ru-RU"/>
        </w:rPr>
        <w:t xml:space="preserve"> 2022.</w:t>
      </w:r>
    </w:p>
    <w:p w14:paraId="6667836B" w14:textId="0018C529" w:rsidR="007358C6" w:rsidRDefault="007358C6" w:rsidP="007358C6">
      <w:pPr>
        <w:spacing w:after="0" w:line="240" w:lineRule="auto"/>
        <w:ind w:firstLine="709"/>
        <w:jc w:val="both"/>
      </w:pPr>
      <w:r w:rsidRPr="00326861">
        <w:rPr>
          <w:rFonts w:cs="Times New Roman"/>
          <w:szCs w:val="28"/>
          <w:lang w:eastAsia="ru-RU"/>
        </w:rPr>
        <w:t xml:space="preserve">Для работы с WPF </w:t>
      </w:r>
      <w:r>
        <w:rPr>
          <w:rFonts w:cs="Times New Roman"/>
          <w:szCs w:val="28"/>
          <w:lang w:eastAsia="ru-RU"/>
        </w:rPr>
        <w:t>будет использоваться</w:t>
      </w:r>
      <w:r w:rsidRPr="00326861">
        <w:rPr>
          <w:rFonts w:cs="Times New Roman"/>
          <w:szCs w:val="28"/>
          <w:lang w:eastAsia="ru-RU"/>
        </w:rPr>
        <w:t xml:space="preserve"> объектно-ориентированный язык программирования с С-подобным синтаксисом — С#, разработанный для создания приложений на платформе </w:t>
      </w:r>
      <w:proofErr w:type="spellStart"/>
      <w:r w:rsidRPr="00326861">
        <w:rPr>
          <w:rFonts w:cs="Times New Roman"/>
          <w:szCs w:val="28"/>
          <w:lang w:eastAsia="ru-RU"/>
        </w:rPr>
        <w:t>Microsoft</w:t>
      </w:r>
      <w:proofErr w:type="spellEnd"/>
      <w:r w:rsidRPr="00326861">
        <w:rPr>
          <w:rFonts w:cs="Times New Roman"/>
          <w:szCs w:val="28"/>
          <w:lang w:eastAsia="ru-RU"/>
        </w:rPr>
        <w:t xml:space="preserve"> .NET </w:t>
      </w:r>
      <w:proofErr w:type="spellStart"/>
      <w:r w:rsidRPr="00326861">
        <w:rPr>
          <w:rFonts w:cs="Times New Roman"/>
          <w:szCs w:val="28"/>
          <w:lang w:eastAsia="ru-RU"/>
        </w:rPr>
        <w:t>Framework</w:t>
      </w:r>
      <w:proofErr w:type="spellEnd"/>
      <w:r w:rsidR="008355F6">
        <w:rPr>
          <w:rFonts w:cs="Times New Roman"/>
          <w:szCs w:val="28"/>
          <w:lang w:eastAsia="ru-RU"/>
        </w:rPr>
        <w:t>.</w:t>
      </w:r>
    </w:p>
    <w:p w14:paraId="2C299C07" w14:textId="729D2A11" w:rsidR="007358C6" w:rsidRDefault="007358C6" w:rsidP="007358C6">
      <w:pPr>
        <w:spacing w:after="0" w:line="240" w:lineRule="auto"/>
        <w:ind w:firstLine="709"/>
        <w:jc w:val="both"/>
      </w:pPr>
      <w:r>
        <w:t>Функционально приложение поддержива</w:t>
      </w:r>
      <w:r w:rsidR="008D4F09">
        <w:t>ет</w:t>
      </w:r>
      <w:r>
        <w:t xml:space="preserve"> следующие операции:</w:t>
      </w:r>
    </w:p>
    <w:p w14:paraId="5353918F" w14:textId="4A7A5BCD" w:rsidR="007358C6" w:rsidRDefault="008D4F09" w:rsidP="007358C6">
      <w:pPr>
        <w:pStyle w:val="a7"/>
        <w:numPr>
          <w:ilvl w:val="0"/>
          <w:numId w:val="12"/>
        </w:numPr>
        <w:ind w:left="0" w:firstLine="709"/>
      </w:pPr>
      <w:r>
        <w:t>В</w:t>
      </w:r>
      <w:r w:rsidR="00101AAC">
        <w:t>ыбор</w:t>
      </w:r>
      <w:r w:rsidR="007358C6">
        <w:t xml:space="preserve"> необходимой операции (</w:t>
      </w:r>
      <w:r>
        <w:t>зашифрование</w:t>
      </w:r>
      <w:r w:rsidRPr="009A114A">
        <w:t xml:space="preserve"> </w:t>
      </w:r>
      <w:r>
        <w:t>и расшифрование</w:t>
      </w:r>
      <w:r w:rsidR="007358C6">
        <w:t>);</w:t>
      </w:r>
    </w:p>
    <w:p w14:paraId="4803ECB2" w14:textId="3D01B539" w:rsidR="007358C6" w:rsidRDefault="007358C6" w:rsidP="007358C6">
      <w:pPr>
        <w:pStyle w:val="a7"/>
        <w:numPr>
          <w:ilvl w:val="0"/>
          <w:numId w:val="12"/>
        </w:numPr>
        <w:ind w:left="0" w:firstLine="709"/>
      </w:pPr>
      <w:r>
        <w:t xml:space="preserve">Ввод сообщения </w:t>
      </w:r>
      <w:r w:rsidR="009A114A">
        <w:t>с клавиатуры через интерфейс пользователя</w:t>
      </w:r>
      <w:r w:rsidR="009A114A" w:rsidRPr="009A114A">
        <w:t>;</w:t>
      </w:r>
    </w:p>
    <w:p w14:paraId="599C4905" w14:textId="66C3C943" w:rsidR="007358C6" w:rsidRDefault="007358C6" w:rsidP="007358C6">
      <w:pPr>
        <w:pStyle w:val="a7"/>
        <w:numPr>
          <w:ilvl w:val="0"/>
          <w:numId w:val="12"/>
        </w:numPr>
        <w:ind w:left="0" w:firstLine="709"/>
      </w:pPr>
      <w:r>
        <w:t>Ввод сообщения из</w:t>
      </w:r>
      <w:r w:rsidR="009A114A">
        <w:t xml:space="preserve"> текстового</w:t>
      </w:r>
      <w:r>
        <w:t xml:space="preserve"> файла;</w:t>
      </w:r>
    </w:p>
    <w:p w14:paraId="2BCAFDA6" w14:textId="13029B0D" w:rsidR="007358C6" w:rsidRDefault="007358C6" w:rsidP="009A114A">
      <w:pPr>
        <w:pStyle w:val="a7"/>
        <w:numPr>
          <w:ilvl w:val="0"/>
          <w:numId w:val="12"/>
        </w:numPr>
        <w:ind w:left="0" w:firstLine="709"/>
      </w:pPr>
      <w:r>
        <w:t>Выбор контейнера для осаждения сообщения;</w:t>
      </w:r>
    </w:p>
    <w:p w14:paraId="257191C3" w14:textId="282AC8AD" w:rsidR="007358C6" w:rsidRDefault="007358C6" w:rsidP="007358C6">
      <w:pPr>
        <w:pStyle w:val="a7"/>
        <w:numPr>
          <w:ilvl w:val="0"/>
          <w:numId w:val="12"/>
        </w:numPr>
        <w:ind w:left="0" w:firstLine="709"/>
      </w:pPr>
      <w:r>
        <w:t>Выбор</w:t>
      </w:r>
      <w:r w:rsidR="009A114A" w:rsidRPr="009A114A">
        <w:t xml:space="preserve"> </w:t>
      </w:r>
      <w:r w:rsidR="009A114A">
        <w:t>аудио</w:t>
      </w:r>
      <w:r>
        <w:t>файла с осажденным сообщением;</w:t>
      </w:r>
    </w:p>
    <w:p w14:paraId="0C616CBE" w14:textId="5C2A8DF8" w:rsidR="009A114A" w:rsidRDefault="009A114A" w:rsidP="007358C6">
      <w:pPr>
        <w:pStyle w:val="a7"/>
        <w:numPr>
          <w:ilvl w:val="0"/>
          <w:numId w:val="12"/>
        </w:numPr>
        <w:ind w:left="0" w:firstLine="709"/>
      </w:pPr>
      <w:r>
        <w:t xml:space="preserve">Выбор вывода сообщения на экран в программном </w:t>
      </w:r>
      <w:r w:rsidR="00846258">
        <w:t>средстве</w:t>
      </w:r>
      <w:r w:rsidRPr="009A114A">
        <w:t>;</w:t>
      </w:r>
    </w:p>
    <w:p w14:paraId="234AFF4B" w14:textId="540FB5F5" w:rsidR="007358C6" w:rsidRDefault="007358C6" w:rsidP="00322B42">
      <w:pPr>
        <w:pStyle w:val="a7"/>
        <w:numPr>
          <w:ilvl w:val="0"/>
          <w:numId w:val="12"/>
        </w:numPr>
        <w:ind w:left="0" w:firstLine="709"/>
      </w:pPr>
      <w:r>
        <w:t>Выбор</w:t>
      </w:r>
      <w:r w:rsidR="009A114A">
        <w:t xml:space="preserve"> для сохранения </w:t>
      </w:r>
      <w:r w:rsidR="00322B42">
        <w:t>и</w:t>
      </w:r>
      <w:r>
        <w:t>звлеченного сообщения</w:t>
      </w:r>
      <w:r w:rsidR="00322B42">
        <w:t xml:space="preserve"> в текстовый файл</w:t>
      </w:r>
      <w:r>
        <w:t>;</w:t>
      </w:r>
    </w:p>
    <w:p w14:paraId="0F30A449" w14:textId="78167943" w:rsidR="007358C6" w:rsidRDefault="007358C6" w:rsidP="007358C6">
      <w:pPr>
        <w:pStyle w:val="a7"/>
        <w:numPr>
          <w:ilvl w:val="0"/>
          <w:numId w:val="12"/>
        </w:numPr>
        <w:ind w:left="0" w:firstLine="709"/>
      </w:pPr>
      <w:r>
        <w:t xml:space="preserve">Алгоритм для </w:t>
      </w:r>
      <w:r w:rsidR="00322B42">
        <w:t>зашифрования</w:t>
      </w:r>
      <w:r>
        <w:t xml:space="preserve"> сообщения в контейнере;</w:t>
      </w:r>
    </w:p>
    <w:p w14:paraId="581B354C" w14:textId="73055E34" w:rsidR="007358C6" w:rsidRDefault="007358C6" w:rsidP="007358C6">
      <w:pPr>
        <w:pStyle w:val="a7"/>
        <w:numPr>
          <w:ilvl w:val="0"/>
          <w:numId w:val="12"/>
        </w:numPr>
        <w:ind w:left="0" w:firstLine="709"/>
      </w:pPr>
      <w:r>
        <w:t xml:space="preserve">Алгоритм для </w:t>
      </w:r>
      <w:r w:rsidR="00322B42">
        <w:t>расшифрования</w:t>
      </w:r>
      <w:r>
        <w:t xml:space="preserve"> сообщения из контейнера.</w:t>
      </w:r>
    </w:p>
    <w:p w14:paraId="26D887F7" w14:textId="6EB75907" w:rsidR="007358C6" w:rsidRDefault="007358C6" w:rsidP="007358C6">
      <w:pPr>
        <w:spacing w:after="0" w:line="240" w:lineRule="auto"/>
        <w:ind w:firstLine="709"/>
        <w:jc w:val="both"/>
      </w:pPr>
      <w:r>
        <w:t>Сначала вводятся все данные, необходимые для работы приложения, а далее происходит вызов функций для осаждения или извлечения с параметрами, заданными при запуске, после чего сообщение о результате работы программы.</w:t>
      </w:r>
    </w:p>
    <w:p w14:paraId="0ADF4F17" w14:textId="33E9EE69" w:rsidR="007358C6" w:rsidRDefault="007358C6" w:rsidP="007358C6">
      <w:pPr>
        <w:spacing w:after="0" w:line="240" w:lineRule="auto"/>
        <w:ind w:firstLine="709"/>
        <w:jc w:val="both"/>
      </w:pPr>
      <w:r w:rsidRPr="003D2888">
        <w:rPr>
          <w:rFonts w:cs="Times New Roman"/>
          <w:szCs w:val="28"/>
        </w:rPr>
        <w:t>Управление программой</w:t>
      </w:r>
      <w:r>
        <w:rPr>
          <w:rFonts w:cs="Times New Roman"/>
          <w:szCs w:val="28"/>
        </w:rPr>
        <w:t xml:space="preserve"> должно придерживаться </w:t>
      </w:r>
      <w:r w:rsidRPr="003D2888">
        <w:rPr>
          <w:rFonts w:cs="Times New Roman"/>
          <w:szCs w:val="28"/>
        </w:rPr>
        <w:t>интуитивно понятн</w:t>
      </w:r>
      <w:r>
        <w:rPr>
          <w:rFonts w:cs="Times New Roman"/>
          <w:szCs w:val="28"/>
        </w:rPr>
        <w:t>ого и удобного интерфейса</w:t>
      </w:r>
      <w:r w:rsidRPr="003D2888">
        <w:rPr>
          <w:rFonts w:cs="Times New Roman"/>
          <w:szCs w:val="28"/>
        </w:rPr>
        <w:t>.</w:t>
      </w:r>
    </w:p>
    <w:p w14:paraId="6A7C14D3" w14:textId="39F364A6" w:rsidR="004B0163" w:rsidRDefault="007358C6" w:rsidP="007358C6">
      <w:pPr>
        <w:spacing w:after="0" w:line="240" w:lineRule="auto"/>
        <w:ind w:firstLine="709"/>
        <w:jc w:val="both"/>
      </w:pPr>
      <w:r>
        <w:t>Программное средство, реализующее</w:t>
      </w:r>
      <w:r w:rsidR="00E22348">
        <w:t xml:space="preserve"> разработанный</w:t>
      </w:r>
      <w:r>
        <w:t xml:space="preserve"> стеганографический метод</w:t>
      </w:r>
      <w:r w:rsidR="00E22348">
        <w:t xml:space="preserve"> </w:t>
      </w:r>
      <w:r>
        <w:t>для аудио</w:t>
      </w:r>
      <w:r w:rsidR="00E22348">
        <w:t xml:space="preserve"> контейнеров</w:t>
      </w:r>
      <w:r>
        <w:t>, было решено выполнить при помощи языка программирования</w:t>
      </w:r>
      <w:r w:rsidR="00E22348">
        <w:t xml:space="preserve"> </w:t>
      </w:r>
      <w:r w:rsidR="00E22348" w:rsidRPr="00326861">
        <w:rPr>
          <w:rFonts w:cs="Times New Roman"/>
          <w:szCs w:val="28"/>
          <w:lang w:eastAsia="ru-RU"/>
        </w:rPr>
        <w:t>С#</w:t>
      </w:r>
      <w:r>
        <w:t>, поскольку данный язык</w:t>
      </w:r>
      <w:r w:rsidR="00E22348">
        <w:t xml:space="preserve"> позволяет использовать </w:t>
      </w:r>
      <w:r w:rsidR="00E22348">
        <w:rPr>
          <w:lang w:val="en-US"/>
        </w:rPr>
        <w:t>WPF</w:t>
      </w:r>
      <w:r w:rsidR="00E22348">
        <w:t xml:space="preserve"> платформу для достаточно качественного пользовательского интерфейса</w:t>
      </w:r>
      <w:r w:rsidR="00994F31">
        <w:t>. Т</w:t>
      </w:r>
      <w:r w:rsidR="00E22348">
        <w:t>акже</w:t>
      </w:r>
      <w:r>
        <w:t xml:space="preserve"> в нем </w:t>
      </w:r>
      <w:r w:rsidR="00194C49">
        <w:t>существует</w:t>
      </w:r>
      <w:r>
        <w:t xml:space="preserve"> множество библиотек</w:t>
      </w:r>
      <w:r w:rsidR="00B97DA6">
        <w:t xml:space="preserve"> и пакетов</w:t>
      </w:r>
      <w:r>
        <w:t>, которые помог</w:t>
      </w:r>
      <w:r w:rsidR="00194C49">
        <w:t>ли</w:t>
      </w:r>
      <w:r>
        <w:t xml:space="preserve"> выполнить </w:t>
      </w:r>
      <w:r w:rsidR="00194C49">
        <w:t>многие</w:t>
      </w:r>
      <w:r>
        <w:t xml:space="preserve"> задач</w:t>
      </w:r>
      <w:r w:rsidR="00194C49">
        <w:t xml:space="preserve">и в работе с аудиофайлами формата </w:t>
      </w:r>
      <w:r w:rsidR="00194C49">
        <w:rPr>
          <w:lang w:val="en-US"/>
        </w:rPr>
        <w:t>WAV</w:t>
      </w:r>
      <w:r>
        <w:t>.</w:t>
      </w:r>
    </w:p>
    <w:p w14:paraId="05592A78" w14:textId="77777777" w:rsidR="001C00F6" w:rsidRDefault="001C00F6" w:rsidP="00994F31">
      <w:pPr>
        <w:spacing w:after="0"/>
        <w:ind w:firstLine="709"/>
        <w:jc w:val="both"/>
        <w:rPr>
          <w:rFonts w:cs="Times New Roman"/>
          <w:szCs w:val="28"/>
          <w:lang w:eastAsia="ru-RU"/>
        </w:rPr>
      </w:pPr>
      <w:r>
        <w:t>И</w:t>
      </w:r>
      <w:r w:rsidR="00994F31">
        <w:t xml:space="preserve">нтегрированная среда разработки </w:t>
      </w:r>
      <w:proofErr w:type="spellStart"/>
      <w:r w:rsidR="00994F31" w:rsidRPr="008355F6">
        <w:rPr>
          <w:rFonts w:cs="Times New Roman"/>
          <w:szCs w:val="28"/>
          <w:lang w:eastAsia="ru-RU"/>
        </w:rPr>
        <w:t>Visual</w:t>
      </w:r>
      <w:proofErr w:type="spellEnd"/>
      <w:r w:rsidR="00994F31" w:rsidRPr="008355F6">
        <w:rPr>
          <w:rFonts w:cs="Times New Roman"/>
          <w:szCs w:val="28"/>
          <w:lang w:eastAsia="ru-RU"/>
        </w:rPr>
        <w:t xml:space="preserve"> </w:t>
      </w:r>
      <w:proofErr w:type="spellStart"/>
      <w:r w:rsidR="00994F31" w:rsidRPr="008355F6">
        <w:rPr>
          <w:rFonts w:cs="Times New Roman"/>
          <w:szCs w:val="28"/>
          <w:lang w:eastAsia="ru-RU"/>
        </w:rPr>
        <w:t>Studio</w:t>
      </w:r>
      <w:proofErr w:type="spellEnd"/>
      <w:r w:rsidR="00994F31">
        <w:rPr>
          <w:rFonts w:cs="Times New Roman"/>
          <w:szCs w:val="28"/>
          <w:lang w:eastAsia="ru-RU"/>
        </w:rPr>
        <w:t xml:space="preserve"> 2022 предоставляет множество шаблонов, в том числе и для клиентского приложения </w:t>
      </w:r>
      <w:r w:rsidR="00994F31">
        <w:rPr>
          <w:rFonts w:cs="Times New Roman"/>
          <w:szCs w:val="28"/>
          <w:lang w:val="en-US" w:eastAsia="ru-RU"/>
        </w:rPr>
        <w:t>Windows</w:t>
      </w:r>
      <w:r w:rsidR="00994F31" w:rsidRPr="009D75D5">
        <w:rPr>
          <w:rFonts w:cs="Times New Roman"/>
          <w:szCs w:val="28"/>
          <w:lang w:eastAsia="ru-RU"/>
        </w:rPr>
        <w:t xml:space="preserve"> </w:t>
      </w:r>
      <w:r w:rsidR="00994F31">
        <w:rPr>
          <w:rFonts w:cs="Times New Roman"/>
          <w:szCs w:val="28"/>
          <w:lang w:val="en-US" w:eastAsia="ru-RU"/>
        </w:rPr>
        <w:t>Presentation</w:t>
      </w:r>
      <w:r w:rsidR="00994F31" w:rsidRPr="009D75D5">
        <w:rPr>
          <w:rFonts w:cs="Times New Roman"/>
          <w:szCs w:val="28"/>
          <w:lang w:eastAsia="ru-RU"/>
        </w:rPr>
        <w:t xml:space="preserve"> </w:t>
      </w:r>
      <w:r w:rsidR="00994F31">
        <w:rPr>
          <w:rFonts w:cs="Times New Roman"/>
          <w:szCs w:val="28"/>
          <w:lang w:val="en-US" w:eastAsia="ru-RU"/>
        </w:rPr>
        <w:t>Foundation</w:t>
      </w:r>
      <w:r>
        <w:rPr>
          <w:rFonts w:cs="Times New Roman"/>
          <w:szCs w:val="28"/>
          <w:lang w:eastAsia="ru-RU"/>
        </w:rPr>
        <w:t>.</w:t>
      </w:r>
    </w:p>
    <w:p w14:paraId="12843A53" w14:textId="56756260" w:rsidR="00994F31" w:rsidRDefault="001C00F6" w:rsidP="00994F31">
      <w:pPr>
        <w:spacing w:after="0"/>
        <w:ind w:firstLine="709"/>
        <w:jc w:val="both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>Данная платформа и</w:t>
      </w:r>
      <w:r w:rsidR="00994F31">
        <w:rPr>
          <w:rFonts w:cs="Times New Roman"/>
          <w:szCs w:val="28"/>
          <w:lang w:eastAsia="ru-RU"/>
        </w:rPr>
        <w:t>спользу</w:t>
      </w:r>
      <w:r>
        <w:rPr>
          <w:rFonts w:cs="Times New Roman"/>
          <w:szCs w:val="28"/>
          <w:lang w:eastAsia="ru-RU"/>
        </w:rPr>
        <w:t>ет</w:t>
      </w:r>
      <w:r w:rsidR="00994F31">
        <w:rPr>
          <w:rFonts w:cs="Times New Roman"/>
          <w:szCs w:val="28"/>
          <w:lang w:eastAsia="ru-RU"/>
        </w:rPr>
        <w:t xml:space="preserve"> язык </w:t>
      </w:r>
      <w:r w:rsidR="00994F31">
        <w:rPr>
          <w:rFonts w:cs="Times New Roman"/>
          <w:szCs w:val="28"/>
          <w:lang w:val="en-US" w:eastAsia="ru-RU"/>
        </w:rPr>
        <w:t>C</w:t>
      </w:r>
      <w:r w:rsidR="00994F31" w:rsidRPr="009D75D5">
        <w:rPr>
          <w:rFonts w:cs="Times New Roman"/>
          <w:szCs w:val="28"/>
          <w:lang w:eastAsia="ru-RU"/>
        </w:rPr>
        <w:t>#</w:t>
      </w:r>
      <w:r w:rsidR="00994F31">
        <w:rPr>
          <w:rFonts w:cs="Times New Roman"/>
          <w:szCs w:val="28"/>
          <w:lang w:eastAsia="ru-RU"/>
        </w:rPr>
        <w:t xml:space="preserve"> для программирования основных методов и обработки событий и </w:t>
      </w:r>
      <w:r w:rsidR="00994F31">
        <w:rPr>
          <w:rFonts w:cs="Times New Roman"/>
          <w:szCs w:val="28"/>
          <w:lang w:val="en-US" w:eastAsia="ru-RU"/>
        </w:rPr>
        <w:t>XAML</w:t>
      </w:r>
      <w:r w:rsidR="00994F31" w:rsidRPr="00994F31">
        <w:rPr>
          <w:rFonts w:cs="Times New Roman"/>
          <w:szCs w:val="28"/>
          <w:lang w:eastAsia="ru-RU"/>
        </w:rPr>
        <w:t xml:space="preserve"> </w:t>
      </w:r>
      <w:r w:rsidR="00994F31">
        <w:rPr>
          <w:rFonts w:cs="Times New Roman"/>
          <w:szCs w:val="28"/>
          <w:lang w:eastAsia="ru-RU"/>
        </w:rPr>
        <w:t>–</w:t>
      </w:r>
      <w:r w:rsidR="00994F31" w:rsidRPr="00994F31">
        <w:rPr>
          <w:rFonts w:cs="Times New Roman"/>
          <w:szCs w:val="28"/>
          <w:lang w:eastAsia="ru-RU"/>
        </w:rPr>
        <w:t xml:space="preserve"> </w:t>
      </w:r>
      <w:r w:rsidR="00994F31">
        <w:rPr>
          <w:rFonts w:cs="Times New Roman"/>
          <w:szCs w:val="28"/>
          <w:lang w:eastAsia="ru-RU"/>
        </w:rPr>
        <w:t xml:space="preserve"> </w:t>
      </w:r>
      <w:r w:rsidR="00994F31" w:rsidRPr="009D75D5">
        <w:rPr>
          <w:rFonts w:cs="Times New Roman"/>
          <w:szCs w:val="28"/>
          <w:lang w:eastAsia="ru-RU"/>
        </w:rPr>
        <w:t>расширяемый язык разметки</w:t>
      </w:r>
      <w:r w:rsidR="00994F31">
        <w:rPr>
          <w:rFonts w:cs="Times New Roman"/>
          <w:szCs w:val="28"/>
          <w:lang w:eastAsia="ru-RU"/>
        </w:rPr>
        <w:t>, использующийся для разработки пользовательского интерфейса.</w:t>
      </w:r>
    </w:p>
    <w:p w14:paraId="1CF867B1" w14:textId="6B7A4493" w:rsidR="004B0163" w:rsidRDefault="004B0163" w:rsidP="00C63136">
      <w:pPr>
        <w:pStyle w:val="2"/>
      </w:pPr>
      <w:bookmarkStart w:id="23" w:name="_Toc134037617"/>
      <w:r>
        <w:lastRenderedPageBreak/>
        <w:t>Структура программного средства</w:t>
      </w:r>
      <w:bookmarkEnd w:id="23"/>
    </w:p>
    <w:p w14:paraId="5CC637A3" w14:textId="77777777" w:rsidR="00BB0C81" w:rsidRDefault="00BB0C81" w:rsidP="00BB0C81">
      <w:pPr>
        <w:spacing w:after="0"/>
        <w:ind w:firstLine="709"/>
        <w:jc w:val="both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>Таким образом, для начала работы над проектом нам необходимо установить пакеты, позволяющие использовать данную платформу и язык.</w:t>
      </w:r>
    </w:p>
    <w:p w14:paraId="3B515D07" w14:textId="16156272" w:rsidR="00BB0C81" w:rsidRDefault="00BB0C81" w:rsidP="00BB0C81">
      <w:pPr>
        <w:spacing w:after="0"/>
        <w:ind w:firstLine="709"/>
        <w:jc w:val="both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 xml:space="preserve">Для создания проекта был выбран шаблон «Приложение </w:t>
      </w:r>
      <w:r>
        <w:rPr>
          <w:rFonts w:cs="Times New Roman"/>
          <w:szCs w:val="28"/>
          <w:lang w:val="en-US" w:eastAsia="ru-RU"/>
        </w:rPr>
        <w:t>WPF</w:t>
      </w:r>
      <w:r w:rsidRPr="00994F31">
        <w:rPr>
          <w:rFonts w:cs="Times New Roman"/>
          <w:szCs w:val="28"/>
          <w:lang w:eastAsia="ru-RU"/>
        </w:rPr>
        <w:t xml:space="preserve"> (.</w:t>
      </w:r>
      <w:r>
        <w:rPr>
          <w:rFonts w:cs="Times New Roman"/>
          <w:szCs w:val="28"/>
          <w:lang w:val="en-US" w:eastAsia="ru-RU"/>
        </w:rPr>
        <w:t>NET</w:t>
      </w:r>
      <w:r w:rsidRPr="00994F31">
        <w:rPr>
          <w:rFonts w:cs="Times New Roman"/>
          <w:szCs w:val="28"/>
          <w:lang w:eastAsia="ru-RU"/>
        </w:rPr>
        <w:t xml:space="preserve"> </w:t>
      </w:r>
      <w:r>
        <w:rPr>
          <w:rFonts w:cs="Times New Roman"/>
          <w:szCs w:val="28"/>
          <w:lang w:val="en-US" w:eastAsia="ru-RU"/>
        </w:rPr>
        <w:t>Framework</w:t>
      </w:r>
      <w:r w:rsidRPr="00402124">
        <w:rPr>
          <w:rFonts w:cs="Times New Roman"/>
          <w:szCs w:val="28"/>
          <w:lang w:eastAsia="ru-RU"/>
        </w:rPr>
        <w:t>)» (ри</w:t>
      </w:r>
      <w:r w:rsidR="001A46CA" w:rsidRPr="00402124">
        <w:rPr>
          <w:rFonts w:cs="Times New Roman"/>
          <w:szCs w:val="28"/>
          <w:lang w:eastAsia="ru-RU"/>
        </w:rPr>
        <w:t>с.</w:t>
      </w:r>
      <w:r w:rsidRPr="00402124">
        <w:rPr>
          <w:rFonts w:cs="Times New Roman"/>
          <w:szCs w:val="28"/>
          <w:lang w:eastAsia="ru-RU"/>
        </w:rPr>
        <w:t xml:space="preserve"> </w:t>
      </w:r>
      <w:r w:rsidR="005F5FD0">
        <w:rPr>
          <w:rFonts w:cs="Times New Roman"/>
          <w:szCs w:val="28"/>
          <w:lang w:eastAsia="ru-RU"/>
        </w:rPr>
        <w:t>3</w:t>
      </w:r>
      <w:r w:rsidRPr="00402124">
        <w:rPr>
          <w:rFonts w:cs="Times New Roman"/>
          <w:szCs w:val="28"/>
          <w:lang w:eastAsia="ru-RU"/>
        </w:rPr>
        <w:t>.1).</w:t>
      </w:r>
    </w:p>
    <w:p w14:paraId="3B6AB633" w14:textId="77777777" w:rsidR="00BB0C81" w:rsidRPr="00994F31" w:rsidRDefault="00BB0C81" w:rsidP="00BB0C81">
      <w:pPr>
        <w:spacing w:before="240" w:after="0" w:line="360" w:lineRule="auto"/>
        <w:jc w:val="center"/>
        <w:rPr>
          <w:rFonts w:cs="Times New Roman"/>
          <w:szCs w:val="28"/>
          <w:lang w:eastAsia="ru-RU"/>
        </w:rPr>
      </w:pPr>
      <w:r>
        <w:rPr>
          <w:noProof/>
        </w:rPr>
        <w:drawing>
          <wp:inline distT="0" distB="0" distL="0" distR="0" wp14:anchorId="1E0816E0" wp14:editId="28BE97ED">
            <wp:extent cx="5202986" cy="34671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02986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CA882" w14:textId="22F666E9" w:rsidR="00BB0C81" w:rsidRPr="00994F31" w:rsidRDefault="00BB0C81" w:rsidP="00BB0C81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5F5FD0">
        <w:rPr>
          <w:sz w:val="24"/>
          <w:szCs w:val="24"/>
        </w:rPr>
        <w:t>3</w:t>
      </w:r>
      <w:r w:rsidRPr="00CB4E04">
        <w:rPr>
          <w:sz w:val="24"/>
          <w:szCs w:val="24"/>
        </w:rPr>
        <w:t xml:space="preserve">.1 –  </w:t>
      </w:r>
      <w:r>
        <w:rPr>
          <w:sz w:val="24"/>
          <w:szCs w:val="24"/>
        </w:rPr>
        <w:t>Выбор шаблона для создания проекта</w:t>
      </w:r>
      <w:r w:rsidRPr="00CB4E04">
        <w:rPr>
          <w:sz w:val="24"/>
          <w:szCs w:val="24"/>
        </w:rPr>
        <w:t xml:space="preserve"> </w:t>
      </w:r>
    </w:p>
    <w:p w14:paraId="37393EDF" w14:textId="1AD55DA9" w:rsidR="00BB0C81" w:rsidRDefault="00BB0C81" w:rsidP="00BB0C81">
      <w:pPr>
        <w:ind w:firstLine="709"/>
        <w:jc w:val="both"/>
      </w:pPr>
      <w:r>
        <w:t xml:space="preserve">Для разработки приложения была выбрана платформа </w:t>
      </w:r>
      <w:r w:rsidRPr="001C00F6">
        <w:t>.</w:t>
      </w:r>
      <w:r>
        <w:rPr>
          <w:lang w:val="en-US"/>
        </w:rPr>
        <w:t>NET</w:t>
      </w:r>
      <w:r w:rsidRPr="001C00F6">
        <w:t xml:space="preserve"> </w:t>
      </w:r>
      <w:r>
        <w:rPr>
          <w:lang w:val="en-US"/>
        </w:rPr>
        <w:t>Framework</w:t>
      </w:r>
      <w:r w:rsidRPr="001C00F6">
        <w:t xml:space="preserve"> </w:t>
      </w:r>
      <w:r>
        <w:t xml:space="preserve">версии </w:t>
      </w:r>
      <w:r w:rsidRPr="001C00F6">
        <w:t>4.7.2 (</w:t>
      </w:r>
      <w:r>
        <w:t>рис</w:t>
      </w:r>
      <w:r w:rsidR="00AE1073">
        <w:t>.</w:t>
      </w:r>
      <w:r>
        <w:t xml:space="preserve"> </w:t>
      </w:r>
      <w:r w:rsidR="005F5FD0">
        <w:t>3</w:t>
      </w:r>
      <w:r>
        <w:t>.2</w:t>
      </w:r>
      <w:r w:rsidRPr="001C00F6">
        <w:t>)</w:t>
      </w:r>
      <w:r>
        <w:t>.</w:t>
      </w:r>
    </w:p>
    <w:p w14:paraId="2A2DBAF8" w14:textId="77777777" w:rsidR="00BB0C81" w:rsidRDefault="00BB0C81" w:rsidP="00ED6E3D">
      <w:pPr>
        <w:spacing w:after="0" w:line="360" w:lineRule="auto"/>
        <w:jc w:val="center"/>
      </w:pPr>
      <w:r>
        <w:rPr>
          <w:noProof/>
        </w:rPr>
        <w:drawing>
          <wp:inline distT="0" distB="0" distL="0" distR="0" wp14:anchorId="503570A9" wp14:editId="794D623C">
            <wp:extent cx="5219700" cy="59141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591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6A7A49" w14:textId="1975B424" w:rsidR="00BB0C81" w:rsidRDefault="00BB0C81" w:rsidP="00BB0C81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5F5FD0">
        <w:rPr>
          <w:sz w:val="24"/>
          <w:szCs w:val="24"/>
        </w:rPr>
        <w:t>3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 xml:space="preserve"> –  </w:t>
      </w:r>
      <w:r>
        <w:rPr>
          <w:sz w:val="24"/>
          <w:szCs w:val="24"/>
        </w:rPr>
        <w:t>Выбор шаблона для создания проекта</w:t>
      </w:r>
    </w:p>
    <w:p w14:paraId="696FD23C" w14:textId="5DE71F8A" w:rsidR="00AD575A" w:rsidRPr="00BB0C81" w:rsidRDefault="00BB0C81" w:rsidP="00BB0C81">
      <w:pPr>
        <w:spacing w:after="0" w:line="240" w:lineRule="auto"/>
        <w:ind w:firstLine="709"/>
        <w:jc w:val="both"/>
        <w:rPr>
          <w:szCs w:val="28"/>
        </w:rPr>
      </w:pPr>
      <w:r w:rsidRPr="00CF7B81">
        <w:rPr>
          <w:szCs w:val="28"/>
        </w:rPr>
        <w:t xml:space="preserve">После успешного создания проекта, </w:t>
      </w:r>
      <w:r>
        <w:rPr>
          <w:szCs w:val="28"/>
        </w:rPr>
        <w:t xml:space="preserve">можно приступать к самой разработке приложения. </w:t>
      </w:r>
      <w:r w:rsidR="00AD575A">
        <w:t>П</w:t>
      </w:r>
      <w:r w:rsidR="008355F6">
        <w:t xml:space="preserve">риложение представляет собой </w:t>
      </w:r>
      <w:r w:rsidR="00AD575A">
        <w:t>проект</w:t>
      </w:r>
      <w:r w:rsidR="008355F6">
        <w:t xml:space="preserve">, в котором находится вся логика </w:t>
      </w:r>
      <w:r>
        <w:t>программного средства</w:t>
      </w:r>
      <w:r w:rsidR="008355F6">
        <w:t>.</w:t>
      </w:r>
    </w:p>
    <w:p w14:paraId="01CDEA67" w14:textId="7FC84D21" w:rsidR="005022A9" w:rsidRPr="005022A9" w:rsidRDefault="00AD575A" w:rsidP="005022A9">
      <w:pPr>
        <w:spacing w:after="0" w:line="240" w:lineRule="auto"/>
        <w:ind w:firstLine="709"/>
        <w:jc w:val="both"/>
      </w:pPr>
      <w:r>
        <w:t>На всём этапе разработки изначально сгенерированная по умолчанию структура проекта остается практически неизменной:</w:t>
      </w:r>
    </w:p>
    <w:p w14:paraId="46205596" w14:textId="2D05C882" w:rsidR="00AD575A" w:rsidRDefault="005022A9" w:rsidP="00AD575A">
      <w:pPr>
        <w:pStyle w:val="a7"/>
        <w:numPr>
          <w:ilvl w:val="0"/>
          <w:numId w:val="13"/>
        </w:numPr>
        <w:ind w:left="0" w:firstLine="709"/>
      </w:pPr>
      <w:r>
        <w:rPr>
          <w:lang w:val="en-US"/>
        </w:rPr>
        <w:t>Dependencies</w:t>
      </w:r>
      <w:r w:rsidR="00AD575A">
        <w:t xml:space="preserve"> — это узел содержит сборки </w:t>
      </w:r>
      <w:proofErr w:type="spellStart"/>
      <w:r w:rsidR="00AD575A">
        <w:t>dll</w:t>
      </w:r>
      <w:proofErr w:type="spellEnd"/>
      <w:r w:rsidR="00AD575A">
        <w:t>, которые добавлены в проект по умолчанию. Эти сборки как раз содержат классы библиотеки .NET, которые будет использовать C#</w:t>
      </w:r>
      <w:r w:rsidRPr="005022A9">
        <w:t>;</w:t>
      </w:r>
    </w:p>
    <w:p w14:paraId="545E1365" w14:textId="26C61D97" w:rsidR="00AD575A" w:rsidRDefault="00AD575A" w:rsidP="00AD575A">
      <w:pPr>
        <w:pStyle w:val="a7"/>
        <w:numPr>
          <w:ilvl w:val="0"/>
          <w:numId w:val="13"/>
        </w:numPr>
        <w:ind w:left="0" w:firstLine="709"/>
      </w:pPr>
      <w:proofErr w:type="spellStart"/>
      <w:r>
        <w:t>App.xaml</w:t>
      </w:r>
      <w:proofErr w:type="spellEnd"/>
      <w:r>
        <w:t xml:space="preserve"> задает ресурсы приложения и ряд конфигурационных настроек в виде кода XAML.</w:t>
      </w:r>
      <w:r w:rsidR="0076799D">
        <w:t xml:space="preserve"> </w:t>
      </w:r>
      <w:r>
        <w:t xml:space="preserve">В частности, в файле </w:t>
      </w:r>
      <w:proofErr w:type="spellStart"/>
      <w:r>
        <w:t>App.xaml</w:t>
      </w:r>
      <w:proofErr w:type="spellEnd"/>
      <w:r>
        <w:t xml:space="preserve"> задается файл окна программы, которое будет открываться при запуске приложения. Если вы откроете этот файл, то можете найти в нем строку </w:t>
      </w:r>
      <w:proofErr w:type="spellStart"/>
      <w:r>
        <w:t>StartupUri</w:t>
      </w:r>
      <w:proofErr w:type="spellEnd"/>
      <w:r>
        <w:t>="</w:t>
      </w:r>
      <w:proofErr w:type="spellStart"/>
      <w:r>
        <w:t>MainWindow.xaml</w:t>
      </w:r>
      <w:proofErr w:type="spellEnd"/>
      <w:r>
        <w:t xml:space="preserve">" - то есть в данном случае, </w:t>
      </w:r>
      <w:r>
        <w:lastRenderedPageBreak/>
        <w:t xml:space="preserve">когда мы запустим приложение, будет создаваться интерфейс из файла </w:t>
      </w:r>
      <w:proofErr w:type="spellStart"/>
      <w:r>
        <w:t>MainWindow.xaml</w:t>
      </w:r>
      <w:proofErr w:type="spellEnd"/>
      <w:r w:rsidR="005022A9" w:rsidRPr="005022A9">
        <w:t>;</w:t>
      </w:r>
    </w:p>
    <w:p w14:paraId="381AF3DE" w14:textId="59A299BE" w:rsidR="00AD575A" w:rsidRDefault="00AD575A" w:rsidP="00AD575A">
      <w:pPr>
        <w:pStyle w:val="a7"/>
        <w:numPr>
          <w:ilvl w:val="0"/>
          <w:numId w:val="13"/>
        </w:numPr>
        <w:ind w:left="0" w:firstLine="709"/>
      </w:pPr>
      <w:proofErr w:type="spellStart"/>
      <w:r>
        <w:t>App.xaml.cs</w:t>
      </w:r>
      <w:proofErr w:type="spellEnd"/>
      <w:r>
        <w:t xml:space="preserve"> — это файл кода на C#, связанный с файл </w:t>
      </w:r>
      <w:proofErr w:type="spellStart"/>
      <w:r>
        <w:t>App.xaml</w:t>
      </w:r>
      <w:proofErr w:type="spellEnd"/>
      <w:r>
        <w:t>, который также позволяет задать ряд общих ресурсов и общую логику для приложения, но в вид кода C#</w:t>
      </w:r>
      <w:r w:rsidR="005022A9" w:rsidRPr="005022A9">
        <w:t>;</w:t>
      </w:r>
    </w:p>
    <w:p w14:paraId="288A3989" w14:textId="2F26CD82" w:rsidR="00AD575A" w:rsidRDefault="00AD575A" w:rsidP="00AD575A">
      <w:pPr>
        <w:pStyle w:val="a7"/>
        <w:numPr>
          <w:ilvl w:val="0"/>
          <w:numId w:val="13"/>
        </w:numPr>
        <w:ind w:left="0" w:firstLine="709"/>
      </w:pPr>
      <w:proofErr w:type="spellStart"/>
      <w:r>
        <w:t>AssemblyInfo.cs</w:t>
      </w:r>
      <w:proofErr w:type="spellEnd"/>
      <w:r>
        <w:t xml:space="preserve"> содержит информацию о создаваемой в процессе компиляции сборке</w:t>
      </w:r>
      <w:r w:rsidR="005022A9" w:rsidRPr="005022A9">
        <w:t>;</w:t>
      </w:r>
    </w:p>
    <w:p w14:paraId="5123DD68" w14:textId="08218273" w:rsidR="00AD575A" w:rsidRDefault="00AD575A" w:rsidP="00AD575A">
      <w:pPr>
        <w:pStyle w:val="a7"/>
        <w:numPr>
          <w:ilvl w:val="0"/>
          <w:numId w:val="13"/>
        </w:numPr>
        <w:ind w:left="0" w:firstLine="709"/>
      </w:pPr>
      <w:proofErr w:type="spellStart"/>
      <w:r>
        <w:t>MainWindow.xaml</w:t>
      </w:r>
      <w:proofErr w:type="spellEnd"/>
      <w:r>
        <w:t xml:space="preserve"> представляет визуальный интерфейс окна приложения в виде кода XAML</w:t>
      </w:r>
      <w:r w:rsidR="005022A9" w:rsidRPr="005022A9">
        <w:t>;</w:t>
      </w:r>
    </w:p>
    <w:p w14:paraId="1C5A0CD4" w14:textId="40B3E3B1" w:rsidR="0079553D" w:rsidRDefault="00AD575A" w:rsidP="0079553D">
      <w:pPr>
        <w:pStyle w:val="a7"/>
        <w:numPr>
          <w:ilvl w:val="0"/>
          <w:numId w:val="13"/>
        </w:numPr>
        <w:ind w:left="0" w:firstLine="709"/>
      </w:pPr>
      <w:proofErr w:type="spellStart"/>
      <w:r>
        <w:t>MainWindow.xaml.cs</w:t>
      </w:r>
      <w:proofErr w:type="spellEnd"/>
      <w:r>
        <w:t xml:space="preserve"> — файл логики кода на C#, связанный с окном </w:t>
      </w:r>
      <w:proofErr w:type="spellStart"/>
      <w:r>
        <w:t>MainWindow.xaml</w:t>
      </w:r>
      <w:proofErr w:type="spellEnd"/>
      <w:r>
        <w:t>.</w:t>
      </w:r>
    </w:p>
    <w:p w14:paraId="255A152D" w14:textId="50313E25" w:rsidR="0079553D" w:rsidRDefault="0079553D" w:rsidP="0079553D">
      <w:pPr>
        <w:spacing w:after="0"/>
        <w:ind w:firstLine="709"/>
        <w:jc w:val="both"/>
      </w:pPr>
      <w:r>
        <w:t xml:space="preserve">Для работы с аудиофайлами формата </w:t>
      </w:r>
      <w:r>
        <w:rPr>
          <w:lang w:val="en-US"/>
        </w:rPr>
        <w:t>WAV</w:t>
      </w:r>
      <w:r w:rsidRPr="00B97DA6">
        <w:t xml:space="preserve"> </w:t>
      </w:r>
      <w:r>
        <w:t>был выбран и установлен дополнительный пакет «</w:t>
      </w:r>
      <w:proofErr w:type="spellStart"/>
      <w:r>
        <w:rPr>
          <w:lang w:val="en-US"/>
        </w:rPr>
        <w:t>NAudio</w:t>
      </w:r>
      <w:proofErr w:type="spellEnd"/>
      <w:r>
        <w:t>»</w:t>
      </w:r>
      <w:r w:rsidRPr="005A71B4">
        <w:t xml:space="preserve"> </w:t>
      </w:r>
      <w:r>
        <w:t xml:space="preserve">при помощи диспетчера пакетов </w:t>
      </w:r>
      <w:r>
        <w:rPr>
          <w:lang w:val="en-US"/>
        </w:rPr>
        <w:t>NuGet</w:t>
      </w:r>
      <w:r>
        <w:t xml:space="preserve"> (</w:t>
      </w:r>
      <w:r w:rsidR="00AE1073">
        <w:t xml:space="preserve">рис. </w:t>
      </w:r>
      <w:r w:rsidR="005F5FD0">
        <w:t>3</w:t>
      </w:r>
      <w:r>
        <w:t>.</w:t>
      </w:r>
      <w:r w:rsidR="00820D80">
        <w:t>3</w:t>
      </w:r>
      <w:r>
        <w:t>)</w:t>
      </w:r>
      <w:r w:rsidRPr="00057752">
        <w:t>.</w:t>
      </w:r>
      <w:r>
        <w:t xml:space="preserve"> </w:t>
      </w:r>
    </w:p>
    <w:p w14:paraId="0BEB1839" w14:textId="77777777" w:rsidR="0079553D" w:rsidRDefault="0079553D" w:rsidP="005022A9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6C86E3AB" wp14:editId="32D729F4">
            <wp:extent cx="6372225" cy="57277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7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0CF103" w14:textId="7DCAB45C" w:rsidR="0079553D" w:rsidRPr="00057752" w:rsidRDefault="0079553D" w:rsidP="0079553D">
      <w:pPr>
        <w:spacing w:after="0" w:line="360" w:lineRule="auto"/>
        <w:jc w:val="center"/>
      </w:pPr>
      <w:r w:rsidRPr="00CB4E04">
        <w:rPr>
          <w:sz w:val="24"/>
          <w:szCs w:val="24"/>
        </w:rPr>
        <w:t xml:space="preserve">Рисунок </w:t>
      </w:r>
      <w:r w:rsidR="005F5FD0">
        <w:rPr>
          <w:sz w:val="24"/>
          <w:szCs w:val="24"/>
        </w:rPr>
        <w:t>3</w:t>
      </w:r>
      <w:r w:rsidRPr="00CB4E04">
        <w:rPr>
          <w:sz w:val="24"/>
          <w:szCs w:val="24"/>
        </w:rPr>
        <w:t>.</w:t>
      </w:r>
      <w:r w:rsidR="00820D80">
        <w:rPr>
          <w:sz w:val="24"/>
          <w:szCs w:val="24"/>
        </w:rPr>
        <w:t>3</w:t>
      </w:r>
      <w:r w:rsidRPr="00CB4E04">
        <w:rPr>
          <w:sz w:val="24"/>
          <w:szCs w:val="24"/>
        </w:rPr>
        <w:t xml:space="preserve"> –  </w:t>
      </w:r>
      <w:r>
        <w:rPr>
          <w:sz w:val="24"/>
          <w:szCs w:val="24"/>
        </w:rPr>
        <w:t>П</w:t>
      </w:r>
      <w:r w:rsidRPr="005A71B4">
        <w:rPr>
          <w:sz w:val="24"/>
          <w:szCs w:val="24"/>
        </w:rPr>
        <w:t>акет</w:t>
      </w:r>
      <w:r>
        <w:rPr>
          <w:sz w:val="24"/>
          <w:szCs w:val="24"/>
        </w:rPr>
        <w:t xml:space="preserve"> «</w:t>
      </w:r>
      <w:proofErr w:type="spellStart"/>
      <w:r w:rsidRPr="005A71B4">
        <w:rPr>
          <w:sz w:val="24"/>
          <w:szCs w:val="24"/>
        </w:rPr>
        <w:t>NAudio</w:t>
      </w:r>
      <w:proofErr w:type="spellEnd"/>
      <w:r>
        <w:rPr>
          <w:sz w:val="24"/>
          <w:szCs w:val="24"/>
        </w:rPr>
        <w:t xml:space="preserve">» для работы с </w:t>
      </w:r>
      <w:r>
        <w:rPr>
          <w:sz w:val="24"/>
          <w:szCs w:val="24"/>
          <w:lang w:val="en-US"/>
        </w:rPr>
        <w:t>WAV</w:t>
      </w:r>
      <w:r>
        <w:rPr>
          <w:sz w:val="24"/>
          <w:szCs w:val="24"/>
        </w:rPr>
        <w:t>-файлами</w:t>
      </w:r>
    </w:p>
    <w:p w14:paraId="76549160" w14:textId="3FA9D587" w:rsidR="0079553D" w:rsidRPr="0079553D" w:rsidRDefault="0079553D" w:rsidP="0079553D">
      <w:pPr>
        <w:ind w:firstLine="709"/>
      </w:pPr>
      <w:r>
        <w:t>Для разработки наиболее приятного пользователю и современного дизайна были загружены также пакеты «</w:t>
      </w:r>
      <w:proofErr w:type="spellStart"/>
      <w:r>
        <w:rPr>
          <w:lang w:val="en-US"/>
        </w:rPr>
        <w:t>MaterialDesign</w:t>
      </w:r>
      <w:proofErr w:type="spellEnd"/>
      <w:r>
        <w:t>»</w:t>
      </w:r>
      <w:r w:rsidRPr="0079553D">
        <w:t xml:space="preserve"> (</w:t>
      </w:r>
      <w:r w:rsidR="00AE1073">
        <w:t xml:space="preserve">рис. </w:t>
      </w:r>
      <w:r w:rsidR="005F5FD0">
        <w:t>3</w:t>
      </w:r>
      <w:r>
        <w:t>.</w:t>
      </w:r>
      <w:r w:rsidR="00820D80">
        <w:t>4</w:t>
      </w:r>
      <w:r>
        <w:t>)</w:t>
      </w:r>
      <w:r w:rsidRPr="0079553D">
        <w:t>.</w:t>
      </w:r>
    </w:p>
    <w:p w14:paraId="67FD6038" w14:textId="31A225DE" w:rsidR="0079553D" w:rsidRDefault="0079553D" w:rsidP="005022A9">
      <w:pPr>
        <w:spacing w:after="0" w:line="360" w:lineRule="auto"/>
        <w:jc w:val="center"/>
      </w:pPr>
      <w:r>
        <w:rPr>
          <w:noProof/>
        </w:rPr>
        <w:drawing>
          <wp:inline distT="0" distB="0" distL="0" distR="0" wp14:anchorId="34938A52" wp14:editId="03713ABB">
            <wp:extent cx="6372225" cy="53340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t="52206" b="6617"/>
                    <a:stretch/>
                  </pic:blipFill>
                  <pic:spPr bwMode="auto">
                    <a:xfrm>
                      <a:off x="0" y="0"/>
                      <a:ext cx="6372225" cy="533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7FC994" w14:textId="34473DB2" w:rsidR="0079553D" w:rsidRPr="00057752" w:rsidRDefault="0079553D" w:rsidP="0079553D">
      <w:pPr>
        <w:spacing w:after="0" w:line="360" w:lineRule="auto"/>
        <w:jc w:val="center"/>
      </w:pPr>
      <w:r w:rsidRPr="00CB4E04">
        <w:rPr>
          <w:sz w:val="24"/>
          <w:szCs w:val="24"/>
        </w:rPr>
        <w:t xml:space="preserve">Рисунок </w:t>
      </w:r>
      <w:r w:rsidR="005F5FD0">
        <w:rPr>
          <w:sz w:val="24"/>
          <w:szCs w:val="24"/>
        </w:rPr>
        <w:t>3</w:t>
      </w:r>
      <w:r w:rsidRPr="00CB4E04">
        <w:rPr>
          <w:sz w:val="24"/>
          <w:szCs w:val="24"/>
        </w:rPr>
        <w:t>.</w:t>
      </w:r>
      <w:r w:rsidR="00820D80">
        <w:rPr>
          <w:sz w:val="24"/>
          <w:szCs w:val="24"/>
        </w:rPr>
        <w:t>4</w:t>
      </w:r>
      <w:r w:rsidRPr="00CB4E04">
        <w:rPr>
          <w:sz w:val="24"/>
          <w:szCs w:val="24"/>
        </w:rPr>
        <w:t xml:space="preserve"> –  </w:t>
      </w:r>
      <w:r>
        <w:rPr>
          <w:sz w:val="24"/>
          <w:szCs w:val="24"/>
        </w:rPr>
        <w:t>П</w:t>
      </w:r>
      <w:r w:rsidRPr="005A71B4">
        <w:rPr>
          <w:sz w:val="24"/>
          <w:szCs w:val="24"/>
        </w:rPr>
        <w:t>акет</w:t>
      </w:r>
      <w:r>
        <w:rPr>
          <w:sz w:val="24"/>
          <w:szCs w:val="24"/>
        </w:rPr>
        <w:t>ы «</w:t>
      </w:r>
      <w:proofErr w:type="spellStart"/>
      <w:r w:rsidRPr="0079553D">
        <w:rPr>
          <w:sz w:val="24"/>
          <w:szCs w:val="24"/>
        </w:rPr>
        <w:t>MaterialDesign</w:t>
      </w:r>
      <w:proofErr w:type="spellEnd"/>
      <w:r>
        <w:rPr>
          <w:sz w:val="24"/>
          <w:szCs w:val="24"/>
        </w:rPr>
        <w:t>»</w:t>
      </w:r>
    </w:p>
    <w:p w14:paraId="2BBFF15A" w14:textId="77777777" w:rsidR="00ED6E3D" w:rsidRDefault="008C6ECD" w:rsidP="008C6ECD">
      <w:pPr>
        <w:spacing w:after="0" w:line="240" w:lineRule="auto"/>
        <w:ind w:firstLine="709"/>
        <w:jc w:val="both"/>
      </w:pPr>
      <w:r>
        <w:t>Важно убедиться, что все пакеты корректно полностью установлены и работают правильно.</w:t>
      </w:r>
    </w:p>
    <w:p w14:paraId="3F6BAB2B" w14:textId="6DE600F7" w:rsidR="008C6ECD" w:rsidRDefault="008C6ECD" w:rsidP="008C6ECD">
      <w:pPr>
        <w:spacing w:after="0" w:line="240" w:lineRule="auto"/>
        <w:ind w:firstLine="709"/>
        <w:jc w:val="both"/>
      </w:pPr>
      <w:r>
        <w:t>Например, пакеты «</w:t>
      </w:r>
      <w:proofErr w:type="spellStart"/>
      <w:r>
        <w:rPr>
          <w:lang w:val="en-US"/>
        </w:rPr>
        <w:t>MaterialDesign</w:t>
      </w:r>
      <w:proofErr w:type="spellEnd"/>
      <w:r>
        <w:t>» необходимо также подключить в файле «</w:t>
      </w:r>
      <w:r>
        <w:rPr>
          <w:lang w:val="en-US"/>
        </w:rPr>
        <w:t>App</w:t>
      </w:r>
      <w:r w:rsidRPr="008C6ECD">
        <w:t>.</w:t>
      </w:r>
      <w:proofErr w:type="spellStart"/>
      <w:r>
        <w:rPr>
          <w:lang w:val="en-US"/>
        </w:rPr>
        <w:t>xaml</w:t>
      </w:r>
      <w:proofErr w:type="spellEnd"/>
      <w:r>
        <w:t>»</w:t>
      </w:r>
      <w:r w:rsidRPr="008C6ECD">
        <w:t xml:space="preserve"> </w:t>
      </w:r>
      <w:r>
        <w:t>в теге «</w:t>
      </w:r>
      <w:proofErr w:type="spellStart"/>
      <w:r w:rsidRPr="008C6ECD">
        <w:t>Application.Resources</w:t>
      </w:r>
      <w:proofErr w:type="spellEnd"/>
      <w:r>
        <w:t>»</w:t>
      </w:r>
      <w:r w:rsidR="00F32206">
        <w:t xml:space="preserve"> (</w:t>
      </w:r>
      <w:r w:rsidR="00AE1073">
        <w:t xml:space="preserve">рис. </w:t>
      </w:r>
      <w:r w:rsidR="005F5FD0">
        <w:t>3</w:t>
      </w:r>
      <w:r w:rsidR="00F32206">
        <w:t>.</w:t>
      </w:r>
      <w:r w:rsidR="00820D80">
        <w:t>5</w:t>
      </w:r>
      <w:r w:rsidR="00F32206">
        <w:t>)</w:t>
      </w:r>
      <w:r>
        <w:t>.</w:t>
      </w:r>
    </w:p>
    <w:p w14:paraId="7FF282BE" w14:textId="4960CC3C" w:rsidR="00F32206" w:rsidRDefault="00F32206" w:rsidP="00F32206">
      <w:pPr>
        <w:spacing w:before="240" w:line="240" w:lineRule="auto"/>
        <w:jc w:val="center"/>
      </w:pPr>
      <w:r>
        <w:rPr>
          <w:noProof/>
        </w:rPr>
        <w:drawing>
          <wp:inline distT="0" distB="0" distL="0" distR="0" wp14:anchorId="2187EFD1" wp14:editId="130E2FBD">
            <wp:extent cx="6372225" cy="828675"/>
            <wp:effectExtent l="0" t="0" r="0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"/>
                    <a:srcRect t="45815" b="4977"/>
                    <a:stretch/>
                  </pic:blipFill>
                  <pic:spPr bwMode="auto">
                    <a:xfrm>
                      <a:off x="0" y="0"/>
                      <a:ext cx="6372225" cy="8286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7CAF1A" w14:textId="22893E48" w:rsidR="00F32206" w:rsidRPr="00F32206" w:rsidRDefault="00F32206" w:rsidP="00F32206">
      <w:pPr>
        <w:spacing w:after="0" w:line="360" w:lineRule="auto"/>
        <w:jc w:val="center"/>
      </w:pPr>
      <w:r w:rsidRPr="00CB4E04">
        <w:rPr>
          <w:sz w:val="24"/>
          <w:szCs w:val="24"/>
        </w:rPr>
        <w:t xml:space="preserve">Рисунок </w:t>
      </w:r>
      <w:r w:rsidR="005F5FD0">
        <w:rPr>
          <w:sz w:val="24"/>
          <w:szCs w:val="24"/>
        </w:rPr>
        <w:t>3</w:t>
      </w:r>
      <w:r w:rsidRPr="00CB4E04">
        <w:rPr>
          <w:sz w:val="24"/>
          <w:szCs w:val="24"/>
        </w:rPr>
        <w:t>.</w:t>
      </w:r>
      <w:r w:rsidR="00820D80">
        <w:rPr>
          <w:sz w:val="24"/>
          <w:szCs w:val="24"/>
        </w:rPr>
        <w:t>5</w:t>
      </w:r>
      <w:r w:rsidRPr="00CB4E04">
        <w:rPr>
          <w:sz w:val="24"/>
          <w:szCs w:val="24"/>
        </w:rPr>
        <w:t xml:space="preserve"> –  </w:t>
      </w:r>
      <w:r>
        <w:rPr>
          <w:sz w:val="24"/>
          <w:szCs w:val="24"/>
        </w:rPr>
        <w:t>подключение «</w:t>
      </w:r>
      <w:proofErr w:type="spellStart"/>
      <w:r>
        <w:rPr>
          <w:sz w:val="24"/>
          <w:szCs w:val="24"/>
          <w:lang w:val="en-US"/>
        </w:rPr>
        <w:t>MaterialDesign</w:t>
      </w:r>
      <w:proofErr w:type="spellEnd"/>
      <w:r>
        <w:rPr>
          <w:sz w:val="24"/>
          <w:szCs w:val="24"/>
        </w:rPr>
        <w:t>»</w:t>
      </w:r>
      <w:r w:rsidRPr="00F32206">
        <w:rPr>
          <w:sz w:val="24"/>
          <w:szCs w:val="24"/>
        </w:rPr>
        <w:t xml:space="preserve"> в файле «</w:t>
      </w:r>
      <w:proofErr w:type="spellStart"/>
      <w:r w:rsidRPr="00F32206">
        <w:rPr>
          <w:sz w:val="24"/>
          <w:szCs w:val="24"/>
        </w:rPr>
        <w:t>App.xaml</w:t>
      </w:r>
      <w:proofErr w:type="spellEnd"/>
      <w:r>
        <w:rPr>
          <w:sz w:val="24"/>
          <w:szCs w:val="24"/>
        </w:rPr>
        <w:t>»</w:t>
      </w:r>
    </w:p>
    <w:p w14:paraId="273EEEE6" w14:textId="77777777" w:rsidR="005022A9" w:rsidRDefault="00F32206" w:rsidP="00F32206">
      <w:pPr>
        <w:spacing w:after="0"/>
        <w:ind w:firstLine="709"/>
      </w:pPr>
      <w:r>
        <w:t xml:space="preserve">Благодаря данному пакету, словарю ресурсов, разработчику предоставляется </w:t>
      </w:r>
      <w:r w:rsidR="005022A9">
        <w:t xml:space="preserve">еще </w:t>
      </w:r>
      <w:r>
        <w:t>больше возможностей</w:t>
      </w:r>
      <w:r w:rsidR="005022A9">
        <w:t>.</w:t>
      </w:r>
    </w:p>
    <w:p w14:paraId="0D8B9B65" w14:textId="77777777" w:rsidR="00ED6E3D" w:rsidRDefault="005022A9" w:rsidP="00F32206">
      <w:pPr>
        <w:spacing w:after="0"/>
        <w:ind w:firstLine="709"/>
      </w:pPr>
      <w:r>
        <w:t>«</w:t>
      </w:r>
      <w:proofErr w:type="spellStart"/>
      <w:r w:rsidR="00F32206" w:rsidRPr="00F32206">
        <w:t>Material</w:t>
      </w:r>
      <w:proofErr w:type="spellEnd"/>
      <w:r w:rsidR="00F32206" w:rsidRPr="00F32206">
        <w:t xml:space="preserve"> </w:t>
      </w:r>
      <w:proofErr w:type="spellStart"/>
      <w:r w:rsidR="00F32206" w:rsidRPr="00F32206">
        <w:t>Design</w:t>
      </w:r>
      <w:proofErr w:type="spellEnd"/>
      <w:r>
        <w:t>»</w:t>
      </w:r>
      <w:r w:rsidR="00F32206" w:rsidRPr="00F32206">
        <w:t xml:space="preserve"> необходим для унификации интерфейсов приложений</w:t>
      </w:r>
      <w:r>
        <w:t>.</w:t>
      </w:r>
    </w:p>
    <w:p w14:paraId="7174EDC9" w14:textId="57204F35" w:rsidR="00ED6E3D" w:rsidRDefault="005022A9" w:rsidP="00F32206">
      <w:pPr>
        <w:spacing w:after="0"/>
        <w:ind w:firstLine="709"/>
      </w:pPr>
      <w:r>
        <w:t>Э</w:t>
      </w:r>
      <w:r w:rsidR="00F32206" w:rsidRPr="00F32206">
        <w:t>та система рекомендаций нужна для того, чтобы разработчики могли создавать приложения с интерфейсом, который привычен и понятен большинству пользователей.</w:t>
      </w:r>
    </w:p>
    <w:p w14:paraId="08075697" w14:textId="77777777" w:rsidR="00ED6E3D" w:rsidRDefault="00ED6E3D">
      <w:r>
        <w:br w:type="page"/>
      </w:r>
    </w:p>
    <w:p w14:paraId="3E55E82B" w14:textId="0D628448" w:rsidR="00AD575A" w:rsidRDefault="0079553D" w:rsidP="00EA4C35">
      <w:pPr>
        <w:spacing w:line="240" w:lineRule="auto"/>
        <w:ind w:firstLine="709"/>
        <w:jc w:val="both"/>
      </w:pPr>
      <w:r>
        <w:lastRenderedPageBreak/>
        <w:t>После</w:t>
      </w:r>
      <w:r w:rsidR="00AD575A">
        <w:t xml:space="preserve"> окончательных этапов разработки</w:t>
      </w:r>
      <w:r w:rsidR="00EA4C35">
        <w:t>,</w:t>
      </w:r>
      <w:r w:rsidR="00AD575A">
        <w:t xml:space="preserve"> </w:t>
      </w:r>
      <w:r w:rsidR="00EA4C35">
        <w:t>структура проекта в</w:t>
      </w:r>
      <w:r w:rsidR="00AD575A">
        <w:t xml:space="preserve"> обозревател</w:t>
      </w:r>
      <w:r w:rsidR="00EA4C35">
        <w:t>е</w:t>
      </w:r>
      <w:r w:rsidR="00AD575A">
        <w:t xml:space="preserve"> решений </w:t>
      </w:r>
      <w:r w:rsidR="00EA4C35">
        <w:t xml:space="preserve">выглядит так, как изображено на рисунке </w:t>
      </w:r>
      <w:r w:rsidR="005F5FD0">
        <w:t>3</w:t>
      </w:r>
      <w:r w:rsidR="00EA4C35">
        <w:t>.</w:t>
      </w:r>
      <w:r w:rsidR="00ED6E3D">
        <w:t>6</w:t>
      </w:r>
      <w:r w:rsidR="00EA4C35">
        <w:t>.</w:t>
      </w:r>
    </w:p>
    <w:p w14:paraId="234A206B" w14:textId="63506CD4" w:rsidR="00EA4C35" w:rsidRDefault="00EA4C35" w:rsidP="00EA4C35">
      <w:pPr>
        <w:spacing w:after="0" w:line="360" w:lineRule="auto"/>
        <w:jc w:val="center"/>
      </w:pPr>
      <w:r>
        <w:rPr>
          <w:noProof/>
        </w:rPr>
        <w:drawing>
          <wp:inline distT="0" distB="0" distL="0" distR="0" wp14:anchorId="1F6BE546" wp14:editId="489FB572">
            <wp:extent cx="2400300" cy="286010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657692" cy="3166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FFB526" w14:textId="274B9992" w:rsidR="00EA4C35" w:rsidRPr="00EA4C35" w:rsidRDefault="00EA4C35" w:rsidP="00EA4C35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5F5FD0">
        <w:rPr>
          <w:sz w:val="24"/>
          <w:szCs w:val="24"/>
        </w:rPr>
        <w:t>3</w:t>
      </w:r>
      <w:r w:rsidRPr="00CB4E04">
        <w:rPr>
          <w:sz w:val="24"/>
          <w:szCs w:val="24"/>
        </w:rPr>
        <w:t>.</w:t>
      </w:r>
      <w:r w:rsidR="00ED6E3D">
        <w:rPr>
          <w:sz w:val="24"/>
          <w:szCs w:val="24"/>
        </w:rPr>
        <w:t>6</w:t>
      </w:r>
      <w:r w:rsidRPr="00CB4E04">
        <w:rPr>
          <w:sz w:val="24"/>
          <w:szCs w:val="24"/>
        </w:rPr>
        <w:t xml:space="preserve"> –  </w:t>
      </w:r>
      <w:r>
        <w:rPr>
          <w:sz w:val="24"/>
          <w:szCs w:val="24"/>
        </w:rPr>
        <w:t>Структура проекта</w:t>
      </w:r>
    </w:p>
    <w:p w14:paraId="164845D8" w14:textId="681FB101" w:rsidR="00EA4C35" w:rsidRDefault="00EA4C35" w:rsidP="003B273E">
      <w:pPr>
        <w:spacing w:after="0"/>
        <w:ind w:firstLine="709"/>
        <w:jc w:val="both"/>
      </w:pPr>
      <w:r>
        <w:t>Папка «</w:t>
      </w:r>
      <w:r>
        <w:rPr>
          <w:lang w:val="en-US"/>
        </w:rPr>
        <w:t>Assets</w:t>
      </w:r>
      <w:r>
        <w:t>» содержит изображения, используемые приложением, таких как: иконка приложения, изображения, помещенные на страницы.</w:t>
      </w:r>
    </w:p>
    <w:p w14:paraId="16497228" w14:textId="77777777" w:rsidR="00C05735" w:rsidRDefault="00EA4C35" w:rsidP="00EA4C35">
      <w:pPr>
        <w:spacing w:after="0"/>
        <w:ind w:firstLine="709"/>
        <w:jc w:val="both"/>
      </w:pPr>
      <w:r>
        <w:t>Папка «</w:t>
      </w:r>
      <w:r>
        <w:rPr>
          <w:lang w:val="en-US"/>
        </w:rPr>
        <w:t>Pages</w:t>
      </w:r>
      <w:r>
        <w:t>» содержит страницы, по которым пользователь перемещается в зависимости от выбранного сценария (зашифрование, расшифрование, об авторе).</w:t>
      </w:r>
    </w:p>
    <w:p w14:paraId="2916B89D" w14:textId="6DA47455" w:rsidR="00EA4C35" w:rsidRDefault="00EA4C35" w:rsidP="00EA4C35">
      <w:pPr>
        <w:spacing w:after="0"/>
        <w:ind w:firstLine="709"/>
        <w:jc w:val="both"/>
      </w:pPr>
      <w:r>
        <w:t>Если развернуть вкладки, то структура папки «</w:t>
      </w:r>
      <w:r>
        <w:rPr>
          <w:lang w:val="en-US"/>
        </w:rPr>
        <w:t>Pages</w:t>
      </w:r>
      <w:r>
        <w:t xml:space="preserve">» будет выглядеть так, как показано на рисунке </w:t>
      </w:r>
      <w:r w:rsidR="005F5FD0">
        <w:t>3</w:t>
      </w:r>
      <w:r>
        <w:t>.</w:t>
      </w:r>
      <w:r w:rsidR="00ED6E3D">
        <w:t>7</w:t>
      </w:r>
      <w:r>
        <w:t>.</w:t>
      </w:r>
    </w:p>
    <w:p w14:paraId="0449D170" w14:textId="77BC8EF3" w:rsidR="00EA4C35" w:rsidRDefault="00D129B0" w:rsidP="00EA4C35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17C5071D" wp14:editId="53A2E3AF">
            <wp:extent cx="1952837" cy="3408680"/>
            <wp:effectExtent l="0" t="0" r="9525" b="127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028011" cy="353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F473A8" w14:textId="506E9D7B" w:rsidR="00EA4C35" w:rsidRPr="00EA4C35" w:rsidRDefault="00EA4C35" w:rsidP="00EA4C35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5F5FD0">
        <w:rPr>
          <w:sz w:val="24"/>
          <w:szCs w:val="24"/>
        </w:rPr>
        <w:t>3</w:t>
      </w:r>
      <w:r w:rsidRPr="00CB4E04">
        <w:rPr>
          <w:sz w:val="24"/>
          <w:szCs w:val="24"/>
        </w:rPr>
        <w:t>.</w:t>
      </w:r>
      <w:r w:rsidR="00ED6E3D">
        <w:rPr>
          <w:sz w:val="24"/>
          <w:szCs w:val="24"/>
        </w:rPr>
        <w:t>7</w:t>
      </w:r>
      <w:r w:rsidRPr="00CB4E04">
        <w:rPr>
          <w:sz w:val="24"/>
          <w:szCs w:val="24"/>
        </w:rPr>
        <w:t xml:space="preserve"> –  </w:t>
      </w:r>
      <w:r>
        <w:rPr>
          <w:sz w:val="24"/>
          <w:szCs w:val="24"/>
        </w:rPr>
        <w:t>Структура проекта</w:t>
      </w:r>
    </w:p>
    <w:p w14:paraId="42CAAD0C" w14:textId="2AC9749B" w:rsidR="00B97DA6" w:rsidRDefault="00EA4C35" w:rsidP="005A71B4">
      <w:pPr>
        <w:spacing w:after="0"/>
        <w:ind w:firstLine="709"/>
        <w:jc w:val="both"/>
      </w:pPr>
      <w:r>
        <w:t>При этом, как можно заметить, каждая страница состоит из двух образующих:</w:t>
      </w:r>
      <w:r w:rsidRPr="00EA4C35">
        <w:t xml:space="preserve"> </w:t>
      </w:r>
      <w:r>
        <w:t xml:space="preserve">файлы </w:t>
      </w:r>
      <w:r>
        <w:rPr>
          <w:lang w:val="en-US"/>
        </w:rPr>
        <w:t>XAML</w:t>
      </w:r>
      <w:r>
        <w:t xml:space="preserve"> и С</w:t>
      </w:r>
      <w:r w:rsidRPr="00EA4C35">
        <w:t xml:space="preserve"># </w:t>
      </w:r>
      <w:r>
        <w:t>непосредственно</w:t>
      </w:r>
      <w:r w:rsidRPr="00EA4C35">
        <w:t>.</w:t>
      </w:r>
    </w:p>
    <w:p w14:paraId="30E77C20" w14:textId="1179CA9E" w:rsidR="00BB0C81" w:rsidRDefault="00BB0C81" w:rsidP="00BB0C81">
      <w:pPr>
        <w:spacing w:after="0"/>
        <w:ind w:firstLine="709"/>
        <w:jc w:val="both"/>
      </w:pPr>
      <w:r>
        <w:lastRenderedPageBreak/>
        <w:t>Также в проекте используется глобальный статический класс «</w:t>
      </w:r>
      <w:proofErr w:type="spellStart"/>
      <w:r>
        <w:rPr>
          <w:lang w:val="en-US"/>
        </w:rPr>
        <w:t>GlobalClass</w:t>
      </w:r>
      <w:proofErr w:type="spellEnd"/>
      <w:r>
        <w:t>». В нём содержатся основные булевы переменные, позволяющие отследить правильный процесс зашифрования и расшифрования, ограждая пользователя приложения от ошибок (</w:t>
      </w:r>
      <w:r w:rsidR="00AE1073">
        <w:t xml:space="preserve">рис. </w:t>
      </w:r>
      <w:r w:rsidR="005F5FD0">
        <w:t>3</w:t>
      </w:r>
      <w:r>
        <w:t>.</w:t>
      </w:r>
      <w:r w:rsidR="00ED6E3D">
        <w:t>8</w:t>
      </w:r>
      <w:r>
        <w:t>)</w:t>
      </w:r>
      <w:r w:rsidRPr="00057752">
        <w:t>.</w:t>
      </w:r>
      <w:r>
        <w:t xml:space="preserve"> </w:t>
      </w:r>
    </w:p>
    <w:p w14:paraId="3B919F42" w14:textId="77777777" w:rsidR="00BB0C81" w:rsidRDefault="00BB0C81" w:rsidP="00BB0C81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39303AE1" wp14:editId="29A3FA2F">
            <wp:extent cx="2914650" cy="2037033"/>
            <wp:effectExtent l="0" t="0" r="0" b="190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950438" cy="2062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8B37C7" w14:textId="24DA2997" w:rsidR="00BB0C81" w:rsidRPr="00057752" w:rsidRDefault="00BB0C81" w:rsidP="00CD59D7">
      <w:pPr>
        <w:ind w:firstLine="709"/>
        <w:jc w:val="center"/>
      </w:pPr>
      <w:r w:rsidRPr="00CB4E04">
        <w:rPr>
          <w:sz w:val="24"/>
          <w:szCs w:val="24"/>
        </w:rPr>
        <w:t xml:space="preserve">Рисунок </w:t>
      </w:r>
      <w:r w:rsidR="005F5FD0">
        <w:rPr>
          <w:sz w:val="24"/>
          <w:szCs w:val="24"/>
        </w:rPr>
        <w:t>3</w:t>
      </w:r>
      <w:r w:rsidRPr="00CB4E04">
        <w:rPr>
          <w:sz w:val="24"/>
          <w:szCs w:val="24"/>
        </w:rPr>
        <w:t>.</w:t>
      </w:r>
      <w:r w:rsidR="00ED6E3D">
        <w:rPr>
          <w:sz w:val="24"/>
          <w:szCs w:val="24"/>
        </w:rPr>
        <w:t>8</w:t>
      </w:r>
      <w:r w:rsidRPr="00CB4E04">
        <w:rPr>
          <w:sz w:val="24"/>
          <w:szCs w:val="24"/>
        </w:rPr>
        <w:t xml:space="preserve"> –  </w:t>
      </w:r>
      <w:r>
        <w:rPr>
          <w:sz w:val="24"/>
          <w:szCs w:val="24"/>
        </w:rPr>
        <w:t>Класс «</w:t>
      </w:r>
      <w:proofErr w:type="spellStart"/>
      <w:r w:rsidRPr="00BA12A3">
        <w:rPr>
          <w:sz w:val="24"/>
          <w:szCs w:val="24"/>
        </w:rPr>
        <w:t>GlobalClass</w:t>
      </w:r>
      <w:proofErr w:type="spellEnd"/>
      <w:r>
        <w:rPr>
          <w:sz w:val="24"/>
          <w:szCs w:val="24"/>
        </w:rPr>
        <w:t>»</w:t>
      </w:r>
    </w:p>
    <w:p w14:paraId="07572E54" w14:textId="20788358" w:rsidR="00EA4C35" w:rsidRDefault="00B97DA6" w:rsidP="003B273E">
      <w:pPr>
        <w:spacing w:after="0"/>
        <w:ind w:firstLine="709"/>
        <w:jc w:val="both"/>
      </w:pPr>
      <w:r>
        <w:t>Разработанный метод зашифрования и расшифрования</w:t>
      </w:r>
      <w:r w:rsidR="00F957A0">
        <w:t>, изображенный на блок-схеме и описанный ранее,</w:t>
      </w:r>
      <w:r>
        <w:t xml:space="preserve"> реализован в файле </w:t>
      </w:r>
      <w:r w:rsidR="00C63136">
        <w:t>«</w:t>
      </w:r>
      <w:r>
        <w:rPr>
          <w:lang w:val="en-US"/>
        </w:rPr>
        <w:t>Algorithm</w:t>
      </w:r>
      <w:r w:rsidRPr="00B97DA6">
        <w:t>.</w:t>
      </w:r>
      <w:r>
        <w:rPr>
          <w:lang w:val="en-US"/>
        </w:rPr>
        <w:t>cs</w:t>
      </w:r>
      <w:r w:rsidR="00C63136">
        <w:t>»</w:t>
      </w:r>
      <w:r w:rsidRPr="00B97DA6">
        <w:t>.</w:t>
      </w:r>
    </w:p>
    <w:p w14:paraId="2065EE5E" w14:textId="3F07DC04" w:rsidR="00B97DA6" w:rsidRDefault="00B97DA6" w:rsidP="00B97DA6">
      <w:pPr>
        <w:spacing w:after="0"/>
        <w:ind w:firstLine="709"/>
        <w:jc w:val="both"/>
      </w:pPr>
      <w:r>
        <w:t xml:space="preserve">Данный файл содержит в себе всю основную логику работы алгоритма и представлен двумя методами: </w:t>
      </w:r>
      <w:r>
        <w:rPr>
          <w:lang w:val="en-US"/>
        </w:rPr>
        <w:t>Hide</w:t>
      </w:r>
      <w:r w:rsidRPr="00B97DA6">
        <w:t xml:space="preserve">() </w:t>
      </w:r>
      <w:r>
        <w:t xml:space="preserve">и </w:t>
      </w:r>
      <w:r>
        <w:rPr>
          <w:lang w:val="en-US"/>
        </w:rPr>
        <w:t>Extract</w:t>
      </w:r>
      <w:r w:rsidRPr="00B97DA6">
        <w:t>()</w:t>
      </w:r>
      <w:r w:rsidR="005A71B4">
        <w:t xml:space="preserve"> – зашифрование и расшифрование соответственно (</w:t>
      </w:r>
      <w:r w:rsidR="00AE1073">
        <w:t xml:space="preserve">рис. </w:t>
      </w:r>
      <w:r w:rsidR="005F5FD0">
        <w:t>3</w:t>
      </w:r>
      <w:r w:rsidR="005A71B4">
        <w:t>.</w:t>
      </w:r>
      <w:r w:rsidR="00ED6E3D">
        <w:t>9</w:t>
      </w:r>
      <w:r w:rsidR="005A71B4">
        <w:t>).</w:t>
      </w:r>
    </w:p>
    <w:p w14:paraId="5E465725" w14:textId="27D4ABF9" w:rsidR="005A71B4" w:rsidRDefault="005A71B4" w:rsidP="005A71B4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24D6331F" wp14:editId="1A7A0BB8">
            <wp:extent cx="5532814" cy="188595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893874" cy="2009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8A1569" w14:textId="38D4FCA8" w:rsidR="005A71B4" w:rsidRPr="005A71B4" w:rsidRDefault="005A71B4" w:rsidP="005A71B4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5F5FD0">
        <w:rPr>
          <w:sz w:val="24"/>
          <w:szCs w:val="24"/>
        </w:rPr>
        <w:t>3</w:t>
      </w:r>
      <w:r w:rsidRPr="00CB4E04">
        <w:rPr>
          <w:sz w:val="24"/>
          <w:szCs w:val="24"/>
        </w:rPr>
        <w:t>.</w:t>
      </w:r>
      <w:r w:rsidR="00ED6E3D">
        <w:rPr>
          <w:sz w:val="24"/>
          <w:szCs w:val="24"/>
        </w:rPr>
        <w:t>9</w:t>
      </w:r>
      <w:r w:rsidRPr="00CB4E04">
        <w:rPr>
          <w:sz w:val="24"/>
          <w:szCs w:val="24"/>
        </w:rPr>
        <w:t xml:space="preserve"> –  </w:t>
      </w:r>
      <w:r>
        <w:rPr>
          <w:sz w:val="24"/>
          <w:szCs w:val="24"/>
        </w:rPr>
        <w:t xml:space="preserve">Методы класса </w:t>
      </w:r>
      <w:r>
        <w:rPr>
          <w:sz w:val="24"/>
          <w:szCs w:val="24"/>
          <w:lang w:val="en-US"/>
        </w:rPr>
        <w:t>Algorithm</w:t>
      </w:r>
    </w:p>
    <w:p w14:paraId="01213EDB" w14:textId="1F1EEB05" w:rsidR="0026623A" w:rsidRDefault="005A71B4" w:rsidP="005A71B4">
      <w:pPr>
        <w:spacing w:after="0"/>
        <w:ind w:firstLine="709"/>
        <w:jc w:val="both"/>
      </w:pPr>
      <w:r>
        <w:t xml:space="preserve">Метод </w:t>
      </w:r>
      <w:r>
        <w:rPr>
          <w:lang w:val="en-US"/>
        </w:rPr>
        <w:t>Hide</w:t>
      </w:r>
      <w:r w:rsidRPr="005A71B4">
        <w:t>()</w:t>
      </w:r>
      <w:r>
        <w:t xml:space="preserve"> принимает три параметра: </w:t>
      </w:r>
      <w:r w:rsidR="005F385D">
        <w:t>«</w:t>
      </w:r>
      <w:proofErr w:type="spellStart"/>
      <w:r w:rsidR="0026623A">
        <w:rPr>
          <w:lang w:val="en-US"/>
        </w:rPr>
        <w:t>wavfile</w:t>
      </w:r>
      <w:proofErr w:type="spellEnd"/>
      <w:r w:rsidR="005F385D">
        <w:t>»</w:t>
      </w:r>
      <w:r w:rsidR="0026623A" w:rsidRPr="006655D5">
        <w:t xml:space="preserve"> </w:t>
      </w:r>
      <w:r w:rsidR="0026623A">
        <w:t xml:space="preserve">– исходный </w:t>
      </w:r>
      <w:r w:rsidR="0026623A">
        <w:rPr>
          <w:lang w:val="en-US"/>
        </w:rPr>
        <w:t>WAV</w:t>
      </w:r>
      <w:r w:rsidR="0026623A">
        <w:t xml:space="preserve"> аудиофайл, в котором будет осаждаться сообщение, </w:t>
      </w:r>
      <w:r w:rsidR="005F385D">
        <w:t>«</w:t>
      </w:r>
      <w:r w:rsidR="0026623A">
        <w:rPr>
          <w:lang w:val="en-US"/>
        </w:rPr>
        <w:t>keyword</w:t>
      </w:r>
      <w:r w:rsidR="005F385D">
        <w:t>»</w:t>
      </w:r>
      <w:r w:rsidR="0026623A" w:rsidRPr="006655D5">
        <w:t xml:space="preserve"> </w:t>
      </w:r>
      <w:r w:rsidR="0026623A">
        <w:t xml:space="preserve">– ключевое слово, </w:t>
      </w:r>
      <w:r w:rsidR="005F385D">
        <w:t>«</w:t>
      </w:r>
      <w:r w:rsidR="0026623A">
        <w:rPr>
          <w:lang w:val="en-US"/>
        </w:rPr>
        <w:t>message</w:t>
      </w:r>
      <w:r w:rsidR="005F385D">
        <w:t>»</w:t>
      </w:r>
      <w:r w:rsidR="0026623A" w:rsidRPr="00F94A07">
        <w:t xml:space="preserve"> </w:t>
      </w:r>
      <w:r w:rsidR="0026623A">
        <w:t>–</w:t>
      </w:r>
      <w:r w:rsidR="0026623A" w:rsidRPr="00F94A07">
        <w:t xml:space="preserve"> </w:t>
      </w:r>
      <w:r w:rsidR="0026623A">
        <w:t>сообщение для осаждения</w:t>
      </w:r>
      <w:r>
        <w:t>.</w:t>
      </w:r>
    </w:p>
    <w:p w14:paraId="27E04FB1" w14:textId="417A943C" w:rsidR="0026623A" w:rsidRDefault="005A71B4" w:rsidP="005A71B4">
      <w:pPr>
        <w:spacing w:after="0"/>
        <w:ind w:firstLine="709"/>
        <w:jc w:val="both"/>
      </w:pPr>
      <w:r>
        <w:t xml:space="preserve">Метод </w:t>
      </w:r>
      <w:r>
        <w:rPr>
          <w:lang w:val="en-US"/>
        </w:rPr>
        <w:t>Extract</w:t>
      </w:r>
      <w:r w:rsidRPr="005A71B4">
        <w:t xml:space="preserve">() </w:t>
      </w:r>
      <w:r>
        <w:t xml:space="preserve">принимает два параметра: </w:t>
      </w:r>
      <w:r w:rsidR="005F385D">
        <w:t>«</w:t>
      </w:r>
      <w:r w:rsidR="0026623A">
        <w:rPr>
          <w:lang w:val="en-US"/>
        </w:rPr>
        <w:t>hidden</w:t>
      </w:r>
      <w:r w:rsidR="0026623A" w:rsidRPr="0026623A">
        <w:t>_</w:t>
      </w:r>
      <w:r w:rsidR="0026623A">
        <w:rPr>
          <w:lang w:val="en-US"/>
        </w:rPr>
        <w:t>file</w:t>
      </w:r>
      <w:r w:rsidR="005F385D">
        <w:t>»</w:t>
      </w:r>
      <w:r w:rsidR="0026623A" w:rsidRPr="0026623A">
        <w:t xml:space="preserve"> </w:t>
      </w:r>
      <w:r w:rsidR="0026623A">
        <w:t>–</w:t>
      </w:r>
      <w:r w:rsidR="0026623A" w:rsidRPr="0026623A">
        <w:t xml:space="preserve"> </w:t>
      </w:r>
      <w:r>
        <w:rPr>
          <w:lang w:val="en-US"/>
        </w:rPr>
        <w:t>WAV</w:t>
      </w:r>
      <w:r w:rsidRPr="005A71B4">
        <w:t>-</w:t>
      </w:r>
      <w:r>
        <w:t xml:space="preserve">файл с осажденной информацией и </w:t>
      </w:r>
      <w:r w:rsidR="005F385D">
        <w:t>«</w:t>
      </w:r>
      <w:r w:rsidR="0026623A">
        <w:rPr>
          <w:lang w:val="en-US"/>
        </w:rPr>
        <w:t>keyword</w:t>
      </w:r>
      <w:r w:rsidR="005F385D">
        <w:t>»</w:t>
      </w:r>
      <w:r w:rsidR="0026623A" w:rsidRPr="0026623A">
        <w:t xml:space="preserve"> </w:t>
      </w:r>
      <w:r w:rsidR="0026623A">
        <w:t>–</w:t>
      </w:r>
      <w:r w:rsidR="0026623A" w:rsidRPr="0026623A">
        <w:t xml:space="preserve"> </w:t>
      </w:r>
      <w:r>
        <w:t>ключевое слово.</w:t>
      </w:r>
    </w:p>
    <w:p w14:paraId="15C124E3" w14:textId="77777777" w:rsidR="005F5FD0" w:rsidRDefault="005A71B4" w:rsidP="00BB0C81">
      <w:pPr>
        <w:spacing w:after="0"/>
        <w:ind w:firstLine="709"/>
        <w:jc w:val="both"/>
      </w:pPr>
      <w:r>
        <w:t>Исходный код</w:t>
      </w:r>
      <w:r w:rsidR="0026623A" w:rsidRPr="0026623A">
        <w:t xml:space="preserve"> </w:t>
      </w:r>
      <w:r w:rsidR="0026623A">
        <w:t>класса «</w:t>
      </w:r>
      <w:r w:rsidR="0026623A">
        <w:rPr>
          <w:lang w:val="en-US"/>
        </w:rPr>
        <w:t>Algorithm</w:t>
      </w:r>
      <w:r w:rsidR="0026623A" w:rsidRPr="00B97DA6">
        <w:t>.</w:t>
      </w:r>
      <w:r w:rsidR="0026623A">
        <w:rPr>
          <w:lang w:val="en-US"/>
        </w:rPr>
        <w:t>cs</w:t>
      </w:r>
      <w:r w:rsidR="0026623A">
        <w:t>»</w:t>
      </w:r>
      <w:r>
        <w:t xml:space="preserve"> представлен в приложении </w:t>
      </w:r>
      <w:r w:rsidR="006A7007">
        <w:t>В</w:t>
      </w:r>
      <w:r>
        <w:t>.</w:t>
      </w:r>
    </w:p>
    <w:p w14:paraId="2DB0E438" w14:textId="5E4ED6B2" w:rsidR="005F5FD0" w:rsidRDefault="005F5FD0" w:rsidP="005F5FD0">
      <w:pPr>
        <w:pStyle w:val="1"/>
        <w:numPr>
          <w:ilvl w:val="0"/>
          <w:numId w:val="0"/>
        </w:numPr>
        <w:ind w:left="709"/>
      </w:pPr>
      <w:bookmarkStart w:id="24" w:name="_Toc134037618"/>
      <w:r>
        <w:t>3.3 Вывод по разделу</w:t>
      </w:r>
      <w:bookmarkEnd w:id="24"/>
    </w:p>
    <w:p w14:paraId="308F98C8" w14:textId="77777777" w:rsidR="00E74FC7" w:rsidRDefault="005F5FD0" w:rsidP="005F5FD0">
      <w:pPr>
        <w:spacing w:after="0"/>
        <w:ind w:firstLine="709"/>
        <w:jc w:val="both"/>
      </w:pPr>
      <w:r>
        <w:t>В этом разделе был</w:t>
      </w:r>
      <w:r w:rsidR="00923990">
        <w:t>о</w:t>
      </w:r>
      <w:r>
        <w:t xml:space="preserve"> описан</w:t>
      </w:r>
      <w:r w:rsidR="00923990">
        <w:t>о программное средство</w:t>
      </w:r>
      <w:r w:rsidR="00E74FC7">
        <w:t>, представлением функционала и структуры.</w:t>
      </w:r>
    </w:p>
    <w:p w14:paraId="2C380A98" w14:textId="77777777" w:rsidR="00E74FC7" w:rsidRDefault="00E74FC7" w:rsidP="005F5FD0">
      <w:pPr>
        <w:spacing w:after="0"/>
        <w:ind w:firstLine="709"/>
        <w:jc w:val="both"/>
      </w:pPr>
      <w:r>
        <w:lastRenderedPageBreak/>
        <w:t>Установлены операции, которые поддерживает программное средство, и какие технологии будут использоваться для разработки.</w:t>
      </w:r>
    </w:p>
    <w:p w14:paraId="396ACEE0" w14:textId="00691876" w:rsidR="008E70F6" w:rsidRDefault="00E74FC7" w:rsidP="005F5FD0">
      <w:pPr>
        <w:spacing w:after="0"/>
        <w:ind w:firstLine="709"/>
        <w:jc w:val="both"/>
      </w:pPr>
      <w:r>
        <w:t>Описана структура проекта, описан исходный код алгоритма разработанного метода для аудио контейнеров, приведенный в приложении В.</w:t>
      </w:r>
      <w:r w:rsidR="008E70F6">
        <w:br w:type="page"/>
      </w:r>
    </w:p>
    <w:p w14:paraId="7920469E" w14:textId="5D0BDDD0" w:rsidR="00820D80" w:rsidRDefault="00E32DE2" w:rsidP="00953FF8">
      <w:pPr>
        <w:pStyle w:val="1"/>
      </w:pPr>
      <w:bookmarkStart w:id="25" w:name="_Toc134037619"/>
      <w:r>
        <w:lastRenderedPageBreak/>
        <w:t>Тестирование программного средства</w:t>
      </w:r>
      <w:bookmarkEnd w:id="25"/>
    </w:p>
    <w:p w14:paraId="69FFBF16" w14:textId="77777777" w:rsidR="00CB09E4" w:rsidRDefault="00101AAC" w:rsidP="00443552">
      <w:pPr>
        <w:spacing w:after="0" w:line="240" w:lineRule="auto"/>
        <w:ind w:firstLine="709"/>
        <w:jc w:val="both"/>
      </w:pPr>
      <w:r w:rsidRPr="00101AAC">
        <w:t xml:space="preserve">Как было изложено в функциональных требованиях, приложение </w:t>
      </w:r>
      <w:r w:rsidR="00CB09E4">
        <w:t xml:space="preserve">должно </w:t>
      </w:r>
      <w:r w:rsidR="00796F07">
        <w:t>позволя</w:t>
      </w:r>
      <w:r w:rsidR="00CB09E4">
        <w:t xml:space="preserve">ть </w:t>
      </w:r>
      <w:r w:rsidR="00796F07">
        <w:t>выбирать пользователю, какую операцию он хочет выполнить: зашифрование или расшифрование</w:t>
      </w:r>
      <w:r w:rsidRPr="00101AAC">
        <w:t>.</w:t>
      </w:r>
    </w:p>
    <w:p w14:paraId="6508C0EE" w14:textId="77777777" w:rsidR="00CB09E4" w:rsidRDefault="00CB09E4" w:rsidP="00443552">
      <w:pPr>
        <w:spacing w:after="0" w:line="240" w:lineRule="auto"/>
        <w:ind w:firstLine="709"/>
        <w:jc w:val="both"/>
      </w:pPr>
      <w:r>
        <w:t>Также программное средство должно позволять выполнять ввод сообщения для зашифрования как с клавиатуры через интерфейс пользователя, так и из текстового файла.</w:t>
      </w:r>
    </w:p>
    <w:p w14:paraId="3F2E7717" w14:textId="60FD007E" w:rsidR="00CB09E4" w:rsidRDefault="00CB09E4" w:rsidP="00443552">
      <w:pPr>
        <w:spacing w:after="0" w:line="240" w:lineRule="auto"/>
        <w:ind w:firstLine="709"/>
        <w:jc w:val="both"/>
      </w:pPr>
      <w:r>
        <w:t>Пользователю должен предоставляться выбор аудио контейнера для осаждения сообщения или его расшифрования.</w:t>
      </w:r>
    </w:p>
    <w:p w14:paraId="59452645" w14:textId="3C5E2A92" w:rsidR="00CB09E4" w:rsidRDefault="00CB09E4" w:rsidP="00443552">
      <w:pPr>
        <w:spacing w:after="0" w:line="240" w:lineRule="auto"/>
        <w:ind w:firstLine="709"/>
        <w:jc w:val="both"/>
      </w:pPr>
      <w:r>
        <w:t>Также пользователю должен быть доступен выбор вывода извлеченного сообщения на экран в программном средстве, либо сохранение в текстовый файл.</w:t>
      </w:r>
    </w:p>
    <w:p w14:paraId="38BC2896" w14:textId="150B7073" w:rsidR="00CB09E4" w:rsidRDefault="00CB09E4" w:rsidP="00CB09E4">
      <w:pPr>
        <w:pStyle w:val="2"/>
      </w:pPr>
      <w:bookmarkStart w:id="26" w:name="_Toc134037620"/>
      <w:r>
        <w:t xml:space="preserve">Тестирование работы </w:t>
      </w:r>
      <w:r w:rsidR="00A427FF">
        <w:t>главных страниц программного средства</w:t>
      </w:r>
      <w:bookmarkEnd w:id="26"/>
    </w:p>
    <w:p w14:paraId="2B4954FF" w14:textId="71B42FFA" w:rsidR="00A1179B" w:rsidRDefault="001A0A13" w:rsidP="00101AAC">
      <w:pPr>
        <w:spacing w:after="0" w:line="240" w:lineRule="auto"/>
        <w:ind w:firstLine="709"/>
        <w:jc w:val="both"/>
      </w:pPr>
      <w:r>
        <w:t>При запуске приложения в окне открывается главная страница (</w:t>
      </w:r>
      <w:r w:rsidR="00AE1073">
        <w:t xml:space="preserve">рис. </w:t>
      </w:r>
      <w:r w:rsidR="001933DC">
        <w:t>4</w:t>
      </w:r>
      <w:r>
        <w:t>.1).</w:t>
      </w:r>
    </w:p>
    <w:p w14:paraId="5CAD5FF3" w14:textId="0AAC1C25" w:rsidR="001A0A13" w:rsidRDefault="001A0A13" w:rsidP="001A0A13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07C073C3" wp14:editId="3F141307">
            <wp:extent cx="6137761" cy="43053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282281" cy="44066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46D249" w14:textId="563930F2" w:rsidR="001A0A13" w:rsidRPr="00F92E1C" w:rsidRDefault="001A0A13" w:rsidP="001A0A13">
      <w:pPr>
        <w:spacing w:after="0" w:line="360" w:lineRule="auto"/>
        <w:jc w:val="center"/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1</w:t>
      </w:r>
      <w:r w:rsidRPr="00CB4E04">
        <w:rPr>
          <w:sz w:val="24"/>
          <w:szCs w:val="24"/>
        </w:rPr>
        <w:t xml:space="preserve"> – </w:t>
      </w:r>
      <w:r>
        <w:rPr>
          <w:sz w:val="24"/>
          <w:szCs w:val="24"/>
        </w:rPr>
        <w:t>Главная страница приложения</w:t>
      </w:r>
    </w:p>
    <w:p w14:paraId="454755A4" w14:textId="2EA05136" w:rsidR="001A0A13" w:rsidRDefault="001A0A13" w:rsidP="00443552">
      <w:pPr>
        <w:spacing w:after="0" w:line="240" w:lineRule="auto"/>
        <w:ind w:firstLine="709"/>
        <w:jc w:val="both"/>
      </w:pPr>
      <w:r>
        <w:t>Перед нами представляется краткая информация о возможностях приложения, кнопки «Свернуть» и «Закрыть приложение»</w:t>
      </w:r>
      <w:r w:rsidR="00BF4803">
        <w:t>, вкладка «Об авторе»</w:t>
      </w:r>
      <w:r>
        <w:t xml:space="preserve"> и две </w:t>
      </w:r>
      <w:r w:rsidR="00BF4803">
        <w:t xml:space="preserve">навигационные </w:t>
      </w:r>
      <w:r>
        <w:t>кнопки: «Зашифровать» и «Расшифровать</w:t>
      </w:r>
      <w:r w:rsidR="00BF4803">
        <w:t>»</w:t>
      </w:r>
      <w:r>
        <w:t>.</w:t>
      </w:r>
      <w:r w:rsidR="00CB09E4">
        <w:t xml:space="preserve"> </w:t>
      </w:r>
      <w:r w:rsidR="00BF4803">
        <w:t>Вкладка «Главная» является активной.</w:t>
      </w:r>
    </w:p>
    <w:p w14:paraId="57585BC2" w14:textId="77777777" w:rsidR="00CB09E4" w:rsidRDefault="00CB09E4" w:rsidP="00443552">
      <w:pPr>
        <w:spacing w:after="0" w:line="240" w:lineRule="auto"/>
        <w:ind w:firstLine="709"/>
        <w:jc w:val="both"/>
      </w:pPr>
    </w:p>
    <w:p w14:paraId="6D609443" w14:textId="03524385" w:rsidR="00101C6E" w:rsidRDefault="00101C6E" w:rsidP="00443552">
      <w:pPr>
        <w:spacing w:after="0" w:line="240" w:lineRule="auto"/>
        <w:ind w:firstLine="709"/>
        <w:jc w:val="both"/>
      </w:pPr>
      <w:r>
        <w:lastRenderedPageBreak/>
        <w:t>При выборе вкладки «Об авторе» открывается соответствующая страница (</w:t>
      </w:r>
      <w:r w:rsidR="00AE1073">
        <w:t xml:space="preserve">рис. </w:t>
      </w:r>
      <w:r w:rsidR="001933DC">
        <w:t>4</w:t>
      </w:r>
      <w:r>
        <w:t>.2).</w:t>
      </w:r>
    </w:p>
    <w:p w14:paraId="1069693B" w14:textId="2734A0E0" w:rsidR="00101C6E" w:rsidRDefault="00101C6E" w:rsidP="00101C6E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290C68E6" wp14:editId="7CAA2239">
            <wp:extent cx="4140398" cy="289931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209319" cy="2947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F6BEBF" w14:textId="21E25675" w:rsidR="00101C6E" w:rsidRPr="00A427FF" w:rsidRDefault="00101C6E" w:rsidP="00101C6E">
      <w:pPr>
        <w:spacing w:after="0" w:line="360" w:lineRule="auto"/>
        <w:jc w:val="center"/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2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Страница «Об авторе»</w:t>
      </w:r>
    </w:p>
    <w:p w14:paraId="03AC9F56" w14:textId="0C040D53" w:rsidR="00101C6E" w:rsidRPr="00A1179B" w:rsidRDefault="00A427FF" w:rsidP="00443552">
      <w:pPr>
        <w:spacing w:after="0" w:line="240" w:lineRule="auto"/>
        <w:ind w:firstLine="709"/>
        <w:jc w:val="both"/>
      </w:pPr>
      <w:r>
        <w:t>На данной странице описаны краткие сведения об авторе и ниже расположены активные ссылки на социальные сети.</w:t>
      </w:r>
    </w:p>
    <w:p w14:paraId="2FA20A50" w14:textId="21522F4F" w:rsidR="00E168C9" w:rsidRDefault="00E168C9" w:rsidP="00E168C9">
      <w:pPr>
        <w:pStyle w:val="2"/>
      </w:pPr>
      <w:bookmarkStart w:id="27" w:name="_Toc134037621"/>
      <w:r>
        <w:t>Тестирование работы метода зашифрования</w:t>
      </w:r>
      <w:bookmarkEnd w:id="27"/>
    </w:p>
    <w:p w14:paraId="2607F5C2" w14:textId="52B54A44" w:rsidR="00F80F6F" w:rsidRDefault="008833C9" w:rsidP="00443552">
      <w:pPr>
        <w:spacing w:after="0" w:line="240" w:lineRule="auto"/>
        <w:ind w:firstLine="709"/>
        <w:jc w:val="both"/>
      </w:pPr>
      <w:r>
        <w:t>При нажатии на кнопку «Зашифровать» открывается страница, отображающая первую ступень зашифрования сообщения (</w:t>
      </w:r>
      <w:r w:rsidR="00AE1073">
        <w:t xml:space="preserve">рис. </w:t>
      </w:r>
      <w:r w:rsidR="001933DC">
        <w:t>4</w:t>
      </w:r>
      <w:r>
        <w:t>.3).</w:t>
      </w:r>
    </w:p>
    <w:p w14:paraId="22E60514" w14:textId="2F01B4D3" w:rsidR="008833C9" w:rsidRDefault="008833C9" w:rsidP="008833C9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6F82D6B8" wp14:editId="72B22F6C">
            <wp:extent cx="4323710" cy="3016472"/>
            <wp:effectExtent l="0" t="0" r="127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348569" cy="303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D82D7" w14:textId="5B86CE1C" w:rsidR="008833C9" w:rsidRPr="00A427FF" w:rsidRDefault="008833C9" w:rsidP="008833C9">
      <w:pPr>
        <w:spacing w:after="0" w:line="360" w:lineRule="auto"/>
        <w:jc w:val="center"/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 w:rsidR="00F9040C">
        <w:rPr>
          <w:sz w:val="24"/>
          <w:szCs w:val="24"/>
        </w:rPr>
        <w:t>3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Страница «</w:t>
      </w:r>
      <w:r w:rsidR="00F9040C">
        <w:rPr>
          <w:sz w:val="24"/>
          <w:szCs w:val="24"/>
        </w:rPr>
        <w:t>Выбор аудио контейнера</w:t>
      </w:r>
      <w:r>
        <w:rPr>
          <w:sz w:val="24"/>
          <w:szCs w:val="24"/>
        </w:rPr>
        <w:t>»</w:t>
      </w:r>
    </w:p>
    <w:p w14:paraId="794003DF" w14:textId="77777777" w:rsidR="008833C9" w:rsidRDefault="008833C9" w:rsidP="00443552">
      <w:pPr>
        <w:spacing w:after="0" w:line="240" w:lineRule="auto"/>
        <w:ind w:firstLine="709"/>
        <w:jc w:val="both"/>
      </w:pPr>
      <w:r>
        <w:t>На данной странице пользователь выбирает аудио контейнер для осаждения секретного сообщения.</w:t>
      </w:r>
    </w:p>
    <w:p w14:paraId="5181FC9A" w14:textId="2DBE8E62" w:rsidR="00F9040C" w:rsidRDefault="008833C9" w:rsidP="00443552">
      <w:pPr>
        <w:spacing w:after="0" w:line="240" w:lineRule="auto"/>
        <w:ind w:firstLine="709"/>
        <w:jc w:val="both"/>
      </w:pPr>
      <w:r>
        <w:lastRenderedPageBreak/>
        <w:t>Выбор осуществляется посредством нажатия на кнопку «Выберите файл», либо перетаскиванием файла в активную область.</w:t>
      </w:r>
    </w:p>
    <w:p w14:paraId="15808862" w14:textId="4921ADD3" w:rsidR="00F1566E" w:rsidRDefault="00F1566E" w:rsidP="00443552">
      <w:pPr>
        <w:spacing w:after="0" w:line="240" w:lineRule="auto"/>
        <w:ind w:firstLine="709"/>
        <w:jc w:val="both"/>
      </w:pPr>
      <w:r>
        <w:t>После выбора аудио контейнера отображается путь к выбранному файлу, далее можно продолжать процесс зашифрования (</w:t>
      </w:r>
      <w:r w:rsidR="00AE1073">
        <w:t xml:space="preserve">рис. </w:t>
      </w:r>
      <w:r w:rsidR="001933DC">
        <w:t>4</w:t>
      </w:r>
      <w:r>
        <w:t>.4).</w:t>
      </w:r>
    </w:p>
    <w:p w14:paraId="7EFCC588" w14:textId="77777777" w:rsidR="00F1566E" w:rsidRDefault="00F1566E" w:rsidP="00F1566E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3741A00A" wp14:editId="684B5F54">
            <wp:extent cx="4605698" cy="3217334"/>
            <wp:effectExtent l="0" t="0" r="4445" b="254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650854" cy="3248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91CBF" w14:textId="708BB192" w:rsidR="00F1566E" w:rsidRPr="00F9040C" w:rsidRDefault="00F1566E" w:rsidP="00F1566E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4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Страница «Выбор аудио контейнера» после выбора файла</w:t>
      </w:r>
    </w:p>
    <w:p w14:paraId="7DE254BA" w14:textId="30694A61" w:rsidR="00F9040C" w:rsidRDefault="00F9040C" w:rsidP="00443552">
      <w:pPr>
        <w:spacing w:after="0" w:line="240" w:lineRule="auto"/>
        <w:ind w:firstLine="709"/>
        <w:jc w:val="both"/>
      </w:pPr>
      <w:r>
        <w:t>Второй ступенью для зашифрования сообщения является выбор секретного ключа (</w:t>
      </w:r>
      <w:r w:rsidR="00AE1073">
        <w:t xml:space="preserve">рис. </w:t>
      </w:r>
      <w:r w:rsidR="001933DC">
        <w:t>4</w:t>
      </w:r>
      <w:r>
        <w:t>.</w:t>
      </w:r>
      <w:r w:rsidR="00F1566E">
        <w:t>5</w:t>
      </w:r>
      <w:r>
        <w:t>).</w:t>
      </w:r>
    </w:p>
    <w:p w14:paraId="6936B2B7" w14:textId="258F7CF0" w:rsidR="00F9040C" w:rsidRDefault="00F9040C" w:rsidP="00F9040C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0CB8CDF8" wp14:editId="4DCFF219">
            <wp:extent cx="4703576" cy="3292269"/>
            <wp:effectExtent l="0" t="0" r="1905" b="381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747636" cy="3323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3151B" w14:textId="7971FCE4" w:rsidR="00F9040C" w:rsidRPr="00F9040C" w:rsidRDefault="00F9040C" w:rsidP="00F9040C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 w:rsidR="00F1566E">
        <w:rPr>
          <w:sz w:val="24"/>
          <w:szCs w:val="24"/>
        </w:rPr>
        <w:t>5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Страница «Выбор секретного ключа»</w:t>
      </w:r>
    </w:p>
    <w:p w14:paraId="28ED58D8" w14:textId="77777777" w:rsidR="00F1566E" w:rsidRDefault="00F9040C" w:rsidP="00443552">
      <w:pPr>
        <w:spacing w:after="0" w:line="240" w:lineRule="auto"/>
        <w:ind w:firstLine="709"/>
        <w:jc w:val="both"/>
      </w:pPr>
      <w:r>
        <w:t>Пользователю предоставляется поле для ввода секретного ключа.</w:t>
      </w:r>
    </w:p>
    <w:p w14:paraId="38031C1E" w14:textId="77777777" w:rsidR="00F1566E" w:rsidRDefault="00F9040C" w:rsidP="00443552">
      <w:pPr>
        <w:spacing w:after="0" w:line="240" w:lineRule="auto"/>
        <w:ind w:firstLine="709"/>
        <w:jc w:val="both"/>
      </w:pPr>
      <w:r>
        <w:t>Изначально при вводе все символы, введенные в поле, отображаются символом «точка» для дополнительного сокрытия информации</w:t>
      </w:r>
      <w:r w:rsidR="00F1566E">
        <w:t>.</w:t>
      </w:r>
    </w:p>
    <w:p w14:paraId="15729E7C" w14:textId="7FF56CE5" w:rsidR="00F9040C" w:rsidRDefault="00F9040C" w:rsidP="00443552">
      <w:pPr>
        <w:spacing w:after="0" w:line="240" w:lineRule="auto"/>
        <w:ind w:firstLine="709"/>
        <w:jc w:val="both"/>
      </w:pPr>
      <w:r>
        <w:lastRenderedPageBreak/>
        <w:t>При желании пользователь может просмотреть свое сообщение, нажав на символ в виде глаза</w:t>
      </w:r>
      <w:r w:rsidR="00F1566E">
        <w:t xml:space="preserve"> (</w:t>
      </w:r>
      <w:r w:rsidR="00AE1073">
        <w:t xml:space="preserve">рис. </w:t>
      </w:r>
      <w:r w:rsidR="001933DC">
        <w:t>4</w:t>
      </w:r>
      <w:r w:rsidR="00F1566E">
        <w:t>.6)</w:t>
      </w:r>
      <w:r>
        <w:t>.</w:t>
      </w:r>
    </w:p>
    <w:p w14:paraId="355C5FA3" w14:textId="00F91FED" w:rsidR="00F1566E" w:rsidRDefault="00F1566E" w:rsidP="00F1566E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704A6764" wp14:editId="084491D8">
            <wp:extent cx="4401100" cy="3081866"/>
            <wp:effectExtent l="0" t="0" r="0" b="444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420131" cy="3095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CDBC31" w14:textId="3E0DCA06" w:rsidR="00F1566E" w:rsidRPr="00F9040C" w:rsidRDefault="00F1566E" w:rsidP="00F1566E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6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Страница «Выбор секретного ключа»</w:t>
      </w:r>
      <w:r w:rsidR="00874928">
        <w:rPr>
          <w:sz w:val="24"/>
          <w:szCs w:val="24"/>
        </w:rPr>
        <w:t xml:space="preserve"> после ввода ключа</w:t>
      </w:r>
    </w:p>
    <w:p w14:paraId="1BCD0746" w14:textId="7258C4B8" w:rsidR="00F9040C" w:rsidRDefault="00F9040C" w:rsidP="00443552">
      <w:pPr>
        <w:spacing w:after="0" w:line="240" w:lineRule="auto"/>
        <w:ind w:firstLine="709"/>
        <w:jc w:val="both"/>
      </w:pPr>
      <w:r>
        <w:t>После ввода секретного ключа можно продолжать процесс зашифрования</w:t>
      </w:r>
      <w:r w:rsidR="00F1566E">
        <w:t>, и, далее следует страница выбора сообщения для зашифрования</w:t>
      </w:r>
      <w:r>
        <w:t xml:space="preserve"> (</w:t>
      </w:r>
      <w:r w:rsidR="00AE1073">
        <w:t xml:space="preserve">рис. </w:t>
      </w:r>
      <w:r w:rsidR="001933DC">
        <w:t>4</w:t>
      </w:r>
      <w:r>
        <w:t>.</w:t>
      </w:r>
      <w:r w:rsidR="00F1566E">
        <w:t>7</w:t>
      </w:r>
      <w:r>
        <w:t>).</w:t>
      </w:r>
    </w:p>
    <w:p w14:paraId="04520FC1" w14:textId="4443E060" w:rsidR="00F1566E" w:rsidRDefault="00F1566E" w:rsidP="00F1566E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7B03AB19" wp14:editId="34ECF576">
            <wp:extent cx="4470464" cy="3132666"/>
            <wp:effectExtent l="0" t="0" r="635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499956" cy="3153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33070C" w14:textId="135A2FD5" w:rsidR="00F1566E" w:rsidRPr="00F9040C" w:rsidRDefault="00F1566E" w:rsidP="00EA680F">
      <w:pPr>
        <w:spacing w:line="24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7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Страница «Выбор сообщения для зашифрования»</w:t>
      </w:r>
    </w:p>
    <w:p w14:paraId="76806396" w14:textId="5C13335D" w:rsidR="00F9040C" w:rsidRDefault="00F1566E" w:rsidP="00443552">
      <w:pPr>
        <w:spacing w:after="0" w:line="240" w:lineRule="auto"/>
        <w:ind w:firstLine="709"/>
        <w:jc w:val="both"/>
      </w:pPr>
      <w:r>
        <w:t>На данной странице есть возможность ввода сообщения как с клавиатуры, так и из текстового файла.</w:t>
      </w:r>
      <w:r w:rsidR="00874928">
        <w:t xml:space="preserve"> Выбор осуществляется выбором активной радио-кнопки, находящейся слева от вариантов. Текстовый файл также можно выбрать посредством нажатия на кнопку «Выберите файл» или перетаскиванием файла в активное поле.</w:t>
      </w:r>
    </w:p>
    <w:p w14:paraId="7837FFC0" w14:textId="07B9AF14" w:rsidR="00F1566E" w:rsidRDefault="00F1566E" w:rsidP="00443552">
      <w:pPr>
        <w:spacing w:after="0" w:line="240" w:lineRule="auto"/>
        <w:ind w:firstLine="709"/>
        <w:jc w:val="both"/>
      </w:pPr>
      <w:r>
        <w:lastRenderedPageBreak/>
        <w:t>Далее, когда ввод сообщения выполнен, можно перейти на следующую страницу (</w:t>
      </w:r>
      <w:r w:rsidR="00AE1073">
        <w:t xml:space="preserve">рис. </w:t>
      </w:r>
      <w:r w:rsidR="001933DC">
        <w:t>4</w:t>
      </w:r>
      <w:r>
        <w:t>.8).</w:t>
      </w:r>
    </w:p>
    <w:p w14:paraId="7A1D87EE" w14:textId="23B39A58" w:rsidR="00F1566E" w:rsidRDefault="00874928" w:rsidP="00F1566E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3C34D645" wp14:editId="13CDE307">
            <wp:extent cx="4920311" cy="3445933"/>
            <wp:effectExtent l="0" t="0" r="0" b="254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961634" cy="3474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4A10F" w14:textId="7B468734" w:rsidR="00F1566E" w:rsidRPr="00F9040C" w:rsidRDefault="00F1566E" w:rsidP="00F1566E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 w:rsidR="00874928">
        <w:rPr>
          <w:sz w:val="24"/>
          <w:szCs w:val="24"/>
        </w:rPr>
        <w:t>8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Страница «Выбор сообщения для зашифрования»</w:t>
      </w:r>
      <w:r w:rsidR="00874928">
        <w:rPr>
          <w:sz w:val="24"/>
          <w:szCs w:val="24"/>
        </w:rPr>
        <w:t xml:space="preserve"> после ввода сообщения</w:t>
      </w:r>
    </w:p>
    <w:p w14:paraId="083BC6B7" w14:textId="1A360637" w:rsidR="00874928" w:rsidRDefault="00874928" w:rsidP="00443552">
      <w:pPr>
        <w:spacing w:after="0" w:line="240" w:lineRule="auto"/>
        <w:ind w:firstLine="709"/>
        <w:jc w:val="both"/>
      </w:pPr>
      <w:r>
        <w:t>Следующая страница является подытоживающей, чтобы пользователь смог перепроверить некоторые ранее введенные данные (</w:t>
      </w:r>
      <w:r w:rsidR="00AE1073">
        <w:t xml:space="preserve">рис. </w:t>
      </w:r>
      <w:r w:rsidR="001933DC">
        <w:t>4</w:t>
      </w:r>
      <w:r>
        <w:t>.9).</w:t>
      </w:r>
    </w:p>
    <w:p w14:paraId="7843100D" w14:textId="72978ABC" w:rsidR="00874928" w:rsidRDefault="00874928" w:rsidP="00874928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3AB24EE0" wp14:editId="6AF2C59E">
            <wp:extent cx="4941676" cy="3462866"/>
            <wp:effectExtent l="0" t="0" r="0" b="444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976452" cy="348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CBBE0E" w14:textId="7DA38552" w:rsidR="00874928" w:rsidRDefault="00874928" w:rsidP="00874928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9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Результирующая страница</w:t>
      </w:r>
    </w:p>
    <w:p w14:paraId="79101318" w14:textId="77777777" w:rsidR="00874928" w:rsidRDefault="00874928" w:rsidP="00443552">
      <w:pPr>
        <w:spacing w:after="0" w:line="240" w:lineRule="auto"/>
        <w:ind w:firstLine="709"/>
        <w:jc w:val="both"/>
      </w:pPr>
      <w:r>
        <w:t>После нажатия на кнопку «Зашифровать» выполняется зашифрование сообщения в аудиофайл.</w:t>
      </w:r>
    </w:p>
    <w:p w14:paraId="0731716A" w14:textId="4C658443" w:rsidR="00874928" w:rsidRDefault="00874928" w:rsidP="00443552">
      <w:pPr>
        <w:spacing w:after="0" w:line="240" w:lineRule="auto"/>
        <w:ind w:firstLine="709"/>
        <w:jc w:val="both"/>
      </w:pPr>
      <w:r>
        <w:lastRenderedPageBreak/>
        <w:t xml:space="preserve">По </w:t>
      </w:r>
      <w:r w:rsidR="001A13A3">
        <w:t xml:space="preserve">завершению </w:t>
      </w:r>
      <w:r>
        <w:t>зашифрования индикатор выполнения останавливается и появляется надпись «Готово!» (</w:t>
      </w:r>
      <w:r w:rsidR="00AE1073">
        <w:t xml:space="preserve">рис. </w:t>
      </w:r>
      <w:r w:rsidR="001933DC">
        <w:t>4</w:t>
      </w:r>
      <w:r>
        <w:t>.10).</w:t>
      </w:r>
    </w:p>
    <w:p w14:paraId="56767F6F" w14:textId="5694C126" w:rsidR="00874928" w:rsidRDefault="00874928" w:rsidP="00874928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23C2BB74" wp14:editId="072C8281">
            <wp:extent cx="4485567" cy="3143250"/>
            <wp:effectExtent l="0" t="0" r="1270" b="190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485567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3B3B2" w14:textId="41205CFF" w:rsidR="00874928" w:rsidRDefault="00874928" w:rsidP="00874928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10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Завершение </w:t>
      </w:r>
      <w:r w:rsidR="001A13A3">
        <w:rPr>
          <w:sz w:val="24"/>
          <w:szCs w:val="24"/>
        </w:rPr>
        <w:t>зашифрования</w:t>
      </w:r>
    </w:p>
    <w:p w14:paraId="04B8F81C" w14:textId="3C1DDD75" w:rsidR="00874928" w:rsidRDefault="00780F15" w:rsidP="00443552">
      <w:pPr>
        <w:spacing w:after="0" w:line="240" w:lineRule="auto"/>
        <w:ind w:firstLine="709"/>
        <w:jc w:val="both"/>
      </w:pPr>
      <w:r>
        <w:t>Нажав на кнопку «Далее» приложение открывает итоговую страницу, предоставляющую пользователю возможност</w:t>
      </w:r>
      <w:r w:rsidR="00A24A1C">
        <w:t>ь</w:t>
      </w:r>
      <w:r>
        <w:t xml:space="preserve"> прослушать как исходный, так и осажденный аудиофайл и убедиться в том, что они идентичны на слух</w:t>
      </w:r>
      <w:r w:rsidR="0030124A">
        <w:t>, и сравнить исходный и новый размер файла</w:t>
      </w:r>
      <w:r>
        <w:t xml:space="preserve"> (</w:t>
      </w:r>
      <w:r w:rsidR="00AE1073">
        <w:t xml:space="preserve">рис. </w:t>
      </w:r>
      <w:r w:rsidR="001933DC">
        <w:t>4</w:t>
      </w:r>
      <w:r>
        <w:t>.11).</w:t>
      </w:r>
    </w:p>
    <w:p w14:paraId="48362408" w14:textId="19429D4D" w:rsidR="00780F15" w:rsidRDefault="00780F15" w:rsidP="00780F15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2B996445" wp14:editId="793BD377">
            <wp:extent cx="4553531" cy="3190875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553531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111641" w14:textId="19B5A75E" w:rsidR="00780F15" w:rsidRDefault="00780F15" w:rsidP="00780F15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11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Страница «Итог зашифрования»</w:t>
      </w:r>
    </w:p>
    <w:p w14:paraId="6D393F16" w14:textId="03E7E15A" w:rsidR="00780F15" w:rsidRDefault="0030124A" w:rsidP="00443552">
      <w:pPr>
        <w:spacing w:after="0" w:line="240" w:lineRule="auto"/>
        <w:ind w:firstLine="709"/>
        <w:jc w:val="both"/>
      </w:pPr>
      <w:r>
        <w:t>Также на данной странице отображается время, затраченное на зашифрование сообщения, в миллисекундах.</w:t>
      </w:r>
    </w:p>
    <w:p w14:paraId="71BCF749" w14:textId="54BCF003" w:rsidR="0030124A" w:rsidRDefault="0030124A" w:rsidP="00443552">
      <w:pPr>
        <w:spacing w:after="0" w:line="240" w:lineRule="auto"/>
        <w:ind w:firstLine="709"/>
        <w:jc w:val="both"/>
      </w:pPr>
      <w:r>
        <w:lastRenderedPageBreak/>
        <w:t>На данной странице также присутствует кнопка «На главную» перемещающая на главную страницу программного средства, свидетельствующей о том, что процедура зашифрования и сохранение аудиофайла завершено.</w:t>
      </w:r>
    </w:p>
    <w:p w14:paraId="65AD4EF8" w14:textId="5421F442" w:rsidR="0030124A" w:rsidRDefault="0030124A" w:rsidP="0030124A">
      <w:pPr>
        <w:pStyle w:val="2"/>
      </w:pPr>
      <w:bookmarkStart w:id="28" w:name="_Toc134037622"/>
      <w:r>
        <w:t>Тестирование работы метода расшифрования</w:t>
      </w:r>
      <w:bookmarkEnd w:id="28"/>
    </w:p>
    <w:p w14:paraId="44BB65BC" w14:textId="55EE09C6" w:rsidR="0030124A" w:rsidRDefault="0030124A" w:rsidP="00443552">
      <w:pPr>
        <w:spacing w:after="0" w:line="240" w:lineRule="auto"/>
        <w:ind w:firstLine="709"/>
        <w:jc w:val="both"/>
      </w:pPr>
      <w:r>
        <w:t>При нажатии на кнопку «Расшифровать» открывается страница, отображающая первую ступень расшифрования сообщения (</w:t>
      </w:r>
      <w:r w:rsidR="00AE1073">
        <w:t xml:space="preserve">рис. </w:t>
      </w:r>
      <w:r w:rsidR="001933DC">
        <w:t>4</w:t>
      </w:r>
      <w:r>
        <w:t>.12).</w:t>
      </w:r>
    </w:p>
    <w:p w14:paraId="643AB32A" w14:textId="23B3A763" w:rsidR="0030124A" w:rsidRDefault="001B49AD" w:rsidP="0030124A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3E294453" wp14:editId="2EA596EA">
            <wp:extent cx="4207510" cy="2973560"/>
            <wp:effectExtent l="0" t="0" r="254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242457" cy="2998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8323E" w14:textId="373A9E57" w:rsidR="0030124A" w:rsidRPr="00A427FF" w:rsidRDefault="0030124A" w:rsidP="0030124A">
      <w:pPr>
        <w:spacing w:after="0" w:line="360" w:lineRule="auto"/>
        <w:jc w:val="center"/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12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Страница «Выбор аудио контейнера»</w:t>
      </w:r>
    </w:p>
    <w:p w14:paraId="0B56680B" w14:textId="4ED8439F" w:rsidR="0030124A" w:rsidRDefault="0030124A" w:rsidP="00443552">
      <w:pPr>
        <w:spacing w:after="0" w:line="240" w:lineRule="auto"/>
        <w:ind w:firstLine="709"/>
        <w:jc w:val="both"/>
      </w:pPr>
      <w:r>
        <w:t>После выбора аудио контейнера отображается путь к выбранному файлу, далее можно продолжать процесс расшифрования (</w:t>
      </w:r>
      <w:r w:rsidR="00AE1073">
        <w:t xml:space="preserve">рис. </w:t>
      </w:r>
      <w:r w:rsidR="001933DC">
        <w:t>4</w:t>
      </w:r>
      <w:r>
        <w:t>.13).</w:t>
      </w:r>
    </w:p>
    <w:p w14:paraId="25D35A5E" w14:textId="58711A73" w:rsidR="0030124A" w:rsidRDefault="001B49AD" w:rsidP="0030124A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06108A18" wp14:editId="780416F8">
            <wp:extent cx="4304665" cy="3025919"/>
            <wp:effectExtent l="0" t="0" r="635" b="317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351400" cy="3058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3E928E" w14:textId="7A81B5EC" w:rsidR="0030124A" w:rsidRPr="00F9040C" w:rsidRDefault="0030124A" w:rsidP="0030124A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 w:rsidR="009F2F4D">
        <w:rPr>
          <w:sz w:val="24"/>
          <w:szCs w:val="24"/>
        </w:rPr>
        <w:t>1</w:t>
      </w:r>
      <w:r w:rsidR="001B49AD">
        <w:rPr>
          <w:sz w:val="24"/>
          <w:szCs w:val="24"/>
        </w:rPr>
        <w:t>3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Страница «Выбор аудио контейнера» после выбора файла</w:t>
      </w:r>
    </w:p>
    <w:p w14:paraId="766EE0D2" w14:textId="16B3BE6B" w:rsidR="009F2F4D" w:rsidRDefault="0030124A" w:rsidP="00443552">
      <w:pPr>
        <w:spacing w:after="0" w:line="240" w:lineRule="auto"/>
        <w:ind w:firstLine="709"/>
        <w:jc w:val="both"/>
      </w:pPr>
      <w:r>
        <w:t xml:space="preserve">В качестве аудиофайла выбирается </w:t>
      </w:r>
      <w:r>
        <w:rPr>
          <w:lang w:val="en-US"/>
        </w:rPr>
        <w:t>WAV</w:t>
      </w:r>
      <w:r>
        <w:t xml:space="preserve">-файл </w:t>
      </w:r>
      <w:r w:rsidR="009F2F4D">
        <w:t>с осажденным сообщением.</w:t>
      </w:r>
    </w:p>
    <w:p w14:paraId="53891339" w14:textId="233D1AA6" w:rsidR="0030124A" w:rsidRDefault="0030124A" w:rsidP="00443552">
      <w:pPr>
        <w:spacing w:after="0" w:line="240" w:lineRule="auto"/>
        <w:ind w:firstLine="709"/>
        <w:jc w:val="both"/>
      </w:pPr>
      <w:r>
        <w:lastRenderedPageBreak/>
        <w:t>Второй ступенью для расшифрования сообщения является ввод существующего секретного ключа (</w:t>
      </w:r>
      <w:r w:rsidR="00AE1073">
        <w:t xml:space="preserve">рис. </w:t>
      </w:r>
      <w:r w:rsidR="001933DC">
        <w:t>4</w:t>
      </w:r>
      <w:r>
        <w:t>.</w:t>
      </w:r>
      <w:r w:rsidR="001B49AD">
        <w:t>14</w:t>
      </w:r>
      <w:r>
        <w:t>).</w:t>
      </w:r>
    </w:p>
    <w:p w14:paraId="4CB3500B" w14:textId="356E5783" w:rsidR="0030124A" w:rsidRDefault="001B49AD" w:rsidP="0030124A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65201740" wp14:editId="0F425E66">
            <wp:extent cx="4700336" cy="3294216"/>
            <wp:effectExtent l="0" t="0" r="5080" b="190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722333" cy="3309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1283C6" w14:textId="3B8EDBA5" w:rsidR="0030124A" w:rsidRPr="00F9040C" w:rsidRDefault="0030124A" w:rsidP="0030124A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 w:rsidR="001B49AD">
        <w:rPr>
          <w:sz w:val="24"/>
          <w:szCs w:val="24"/>
        </w:rPr>
        <w:t>14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Страница «</w:t>
      </w:r>
      <w:r w:rsidR="001B49AD">
        <w:rPr>
          <w:sz w:val="24"/>
          <w:szCs w:val="24"/>
        </w:rPr>
        <w:t>Ввод</w:t>
      </w:r>
      <w:r>
        <w:rPr>
          <w:sz w:val="24"/>
          <w:szCs w:val="24"/>
        </w:rPr>
        <w:t xml:space="preserve"> секретного ключа»</w:t>
      </w:r>
    </w:p>
    <w:p w14:paraId="46149393" w14:textId="29993A0E" w:rsidR="0030124A" w:rsidRDefault="0030124A" w:rsidP="00443552">
      <w:pPr>
        <w:spacing w:after="0" w:line="240" w:lineRule="auto"/>
        <w:ind w:firstLine="709"/>
        <w:jc w:val="both"/>
      </w:pPr>
      <w:r>
        <w:t xml:space="preserve">После ввода секретного ключа можно продолжать процесс </w:t>
      </w:r>
      <w:r w:rsidR="001B49AD">
        <w:t>рас</w:t>
      </w:r>
      <w:r>
        <w:t>шифрования, и, далее следует страница выбора</w:t>
      </w:r>
      <w:r w:rsidR="001B49AD">
        <w:t>, каким образом будет осуществляться вывод извлеченного расшифрованного сообщения</w:t>
      </w:r>
      <w:r>
        <w:t xml:space="preserve"> (</w:t>
      </w:r>
      <w:r w:rsidR="00AE1073">
        <w:t xml:space="preserve">рис. </w:t>
      </w:r>
      <w:r w:rsidR="001933DC">
        <w:t>4</w:t>
      </w:r>
      <w:r>
        <w:t>.</w:t>
      </w:r>
      <w:r w:rsidR="001B49AD">
        <w:t>15</w:t>
      </w:r>
      <w:r>
        <w:t>).</w:t>
      </w:r>
    </w:p>
    <w:p w14:paraId="1E6E3FDA" w14:textId="5B64B9D4" w:rsidR="0030124A" w:rsidRDefault="001B49AD" w:rsidP="0030124A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4239D6B4" wp14:editId="4A9431C8">
            <wp:extent cx="4868676" cy="3419475"/>
            <wp:effectExtent l="0" t="0" r="825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890088" cy="3434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9452AF" w14:textId="36E4472F" w:rsidR="0030124A" w:rsidRPr="00F9040C" w:rsidRDefault="0030124A" w:rsidP="0030124A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 w:rsidR="001B49AD">
        <w:rPr>
          <w:sz w:val="24"/>
          <w:szCs w:val="24"/>
        </w:rPr>
        <w:t>15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Страница «</w:t>
      </w:r>
      <w:r w:rsidR="001B49AD">
        <w:rPr>
          <w:sz w:val="24"/>
          <w:szCs w:val="24"/>
        </w:rPr>
        <w:t>Выбор способа вывода сообщения</w:t>
      </w:r>
      <w:r>
        <w:rPr>
          <w:sz w:val="24"/>
          <w:szCs w:val="24"/>
        </w:rPr>
        <w:t>»</w:t>
      </w:r>
    </w:p>
    <w:p w14:paraId="0334B7CE" w14:textId="0803D76F" w:rsidR="0030124A" w:rsidRDefault="0030124A" w:rsidP="00443552">
      <w:pPr>
        <w:spacing w:after="0" w:line="240" w:lineRule="auto"/>
        <w:ind w:firstLine="709"/>
        <w:jc w:val="both"/>
      </w:pPr>
      <w:r>
        <w:t>Выбор осуществляется выбором активной радио-кнопки, находящейся слева от вариантов.</w:t>
      </w:r>
    </w:p>
    <w:p w14:paraId="187BFE1B" w14:textId="7F028006" w:rsidR="0030124A" w:rsidRDefault="0030124A" w:rsidP="00443552">
      <w:pPr>
        <w:spacing w:after="0" w:line="240" w:lineRule="auto"/>
        <w:ind w:firstLine="709"/>
        <w:jc w:val="both"/>
      </w:pPr>
      <w:r>
        <w:lastRenderedPageBreak/>
        <w:t>Далее, когда ввод сообщения выполнен, можно перейти на следующую страницу (</w:t>
      </w:r>
      <w:r w:rsidR="00AE1073">
        <w:t xml:space="preserve">рис. </w:t>
      </w:r>
      <w:r w:rsidR="001933DC">
        <w:t>4</w:t>
      </w:r>
      <w:r>
        <w:t>.</w:t>
      </w:r>
      <w:r w:rsidR="002704A9">
        <w:t>16</w:t>
      </w:r>
      <w:r>
        <w:t>).</w:t>
      </w:r>
    </w:p>
    <w:p w14:paraId="67D001FD" w14:textId="1AC56E33" w:rsidR="0030124A" w:rsidRDefault="002704A9" w:rsidP="0030124A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23214C48" wp14:editId="4368E954">
            <wp:extent cx="4972204" cy="3479800"/>
            <wp:effectExtent l="0" t="0" r="0" b="635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993575" cy="3494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92FE3" w14:textId="0E612AC5" w:rsidR="0030124A" w:rsidRPr="00F9040C" w:rsidRDefault="0030124A" w:rsidP="0030124A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 w:rsidR="002704A9">
        <w:rPr>
          <w:sz w:val="24"/>
          <w:szCs w:val="24"/>
        </w:rPr>
        <w:t>16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Страница «</w:t>
      </w:r>
      <w:r w:rsidR="002704A9">
        <w:rPr>
          <w:sz w:val="24"/>
          <w:szCs w:val="24"/>
        </w:rPr>
        <w:t>Выбор способа вывода сообщения</w:t>
      </w:r>
      <w:r>
        <w:rPr>
          <w:sz w:val="24"/>
          <w:szCs w:val="24"/>
        </w:rPr>
        <w:t>»</w:t>
      </w:r>
      <w:r w:rsidR="002704A9">
        <w:rPr>
          <w:sz w:val="24"/>
          <w:szCs w:val="24"/>
        </w:rPr>
        <w:t xml:space="preserve"> после выбора</w:t>
      </w:r>
    </w:p>
    <w:p w14:paraId="59DEDD4C" w14:textId="53B08D10" w:rsidR="0030124A" w:rsidRDefault="0030124A" w:rsidP="00443552">
      <w:pPr>
        <w:spacing w:after="0" w:line="240" w:lineRule="auto"/>
        <w:ind w:firstLine="709"/>
        <w:jc w:val="both"/>
      </w:pPr>
      <w:r>
        <w:t>Следующая страница является подытоживающей, чтобы пользователь смог перепроверить некоторые ранее введенные данные (</w:t>
      </w:r>
      <w:r w:rsidR="00AE1073">
        <w:t xml:space="preserve">рис. </w:t>
      </w:r>
      <w:r w:rsidR="001933DC">
        <w:t>4</w:t>
      </w:r>
      <w:r>
        <w:t>.</w:t>
      </w:r>
      <w:r w:rsidR="002704A9">
        <w:t>17</w:t>
      </w:r>
      <w:r>
        <w:t>).</w:t>
      </w:r>
    </w:p>
    <w:p w14:paraId="55DC9189" w14:textId="5240F940" w:rsidR="0030124A" w:rsidRDefault="002704A9" w:rsidP="0030124A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21A6E0C5" wp14:editId="41F794F3">
            <wp:extent cx="5024888" cy="3513666"/>
            <wp:effectExtent l="0" t="0" r="4445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086337" cy="3556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C82850" w14:textId="19D3CA6C" w:rsidR="0030124A" w:rsidRDefault="0030124A" w:rsidP="0030124A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 w:rsidR="002704A9">
        <w:rPr>
          <w:sz w:val="24"/>
          <w:szCs w:val="24"/>
        </w:rPr>
        <w:t>17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Результирующая страница</w:t>
      </w:r>
    </w:p>
    <w:p w14:paraId="5EBF3BFC" w14:textId="6B8CCD23" w:rsidR="0030124A" w:rsidRDefault="0030124A" w:rsidP="00443552">
      <w:pPr>
        <w:spacing w:after="0" w:line="240" w:lineRule="auto"/>
        <w:ind w:firstLine="709"/>
        <w:jc w:val="both"/>
      </w:pPr>
      <w:r>
        <w:t>После нажатия на кнопку «</w:t>
      </w:r>
      <w:r w:rsidR="002704A9">
        <w:t>Рас</w:t>
      </w:r>
      <w:r>
        <w:t xml:space="preserve">шифровать» выполняется </w:t>
      </w:r>
      <w:r w:rsidR="002704A9">
        <w:t>рас</w:t>
      </w:r>
      <w:r>
        <w:t>шифрование сообщения в аудиофайл.</w:t>
      </w:r>
    </w:p>
    <w:p w14:paraId="696D11DA" w14:textId="73E125EB" w:rsidR="0030124A" w:rsidRDefault="0030124A" w:rsidP="00443552">
      <w:pPr>
        <w:spacing w:after="0" w:line="240" w:lineRule="auto"/>
        <w:ind w:firstLine="709"/>
        <w:jc w:val="both"/>
      </w:pPr>
      <w:r>
        <w:lastRenderedPageBreak/>
        <w:t xml:space="preserve">По завершению </w:t>
      </w:r>
      <w:r w:rsidR="002704A9">
        <w:t>рас</w:t>
      </w:r>
      <w:r>
        <w:t>шифрования индикатор выполнения останавливается и появляется надпись «Готово!» (</w:t>
      </w:r>
      <w:r w:rsidR="00AE1073">
        <w:t xml:space="preserve">рис. </w:t>
      </w:r>
      <w:r w:rsidR="001933DC">
        <w:t>4</w:t>
      </w:r>
      <w:r>
        <w:t>.1</w:t>
      </w:r>
      <w:r w:rsidR="002704A9">
        <w:t>8</w:t>
      </w:r>
      <w:r>
        <w:t>).</w:t>
      </w:r>
    </w:p>
    <w:p w14:paraId="1852DA33" w14:textId="0B913A29" w:rsidR="0030124A" w:rsidRDefault="002704A9" w:rsidP="0030124A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5D70EFD7" wp14:editId="6A7CA750">
            <wp:extent cx="4595049" cy="3213100"/>
            <wp:effectExtent l="0" t="0" r="0" b="635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609751" cy="322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98FA0" w14:textId="706F7D99" w:rsidR="0030124A" w:rsidRDefault="0030124A" w:rsidP="0030124A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1</w:t>
      </w:r>
      <w:r w:rsidR="00443552">
        <w:rPr>
          <w:sz w:val="24"/>
          <w:szCs w:val="24"/>
        </w:rPr>
        <w:t>8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Завершение </w:t>
      </w:r>
      <w:r w:rsidR="00443552">
        <w:rPr>
          <w:sz w:val="24"/>
          <w:szCs w:val="24"/>
        </w:rPr>
        <w:t>рас</w:t>
      </w:r>
      <w:r>
        <w:rPr>
          <w:sz w:val="24"/>
          <w:szCs w:val="24"/>
        </w:rPr>
        <w:t>шифрования</w:t>
      </w:r>
    </w:p>
    <w:p w14:paraId="6157B055" w14:textId="2515DBE8" w:rsidR="0030124A" w:rsidRDefault="0030124A" w:rsidP="0074436F">
      <w:pPr>
        <w:spacing w:after="0" w:line="240" w:lineRule="auto"/>
        <w:ind w:firstLine="709"/>
        <w:jc w:val="both"/>
      </w:pPr>
      <w:r>
        <w:t>Нажав на кнопку «Далее» приложение открывает итоговую страницу, предоставляющую пользователю возможност</w:t>
      </w:r>
      <w:r w:rsidR="00A24A1C">
        <w:t>ь</w:t>
      </w:r>
      <w:r w:rsidR="00443552">
        <w:t xml:space="preserve"> узнать затраченное на расшифрование время и само зашифрованное сообщение, либо путь к сохраненному текстовому файлу, в зависимости от ранее выбранной опции </w:t>
      </w:r>
      <w:r>
        <w:t>(</w:t>
      </w:r>
      <w:r w:rsidR="00AE1073">
        <w:t xml:space="preserve">рис. </w:t>
      </w:r>
      <w:r w:rsidR="001933DC">
        <w:t>4</w:t>
      </w:r>
      <w:r>
        <w:t>.1</w:t>
      </w:r>
      <w:r w:rsidR="00851410">
        <w:t>9</w:t>
      </w:r>
      <w:r>
        <w:t>).</w:t>
      </w:r>
    </w:p>
    <w:p w14:paraId="7C14AA75" w14:textId="38C7D211" w:rsidR="0030124A" w:rsidRDefault="002704A9" w:rsidP="0030124A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64D29AA9" wp14:editId="50BABB14">
            <wp:extent cx="4495740" cy="3140075"/>
            <wp:effectExtent l="0" t="0" r="635" b="317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543806" cy="3173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DC34D4" w14:textId="2E123337" w:rsidR="0030124A" w:rsidRDefault="0030124A" w:rsidP="0030124A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1</w:t>
      </w:r>
      <w:r w:rsidR="00851410">
        <w:rPr>
          <w:sz w:val="24"/>
          <w:szCs w:val="24"/>
        </w:rPr>
        <w:t>9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Страница «Итог </w:t>
      </w:r>
      <w:r w:rsidR="002704A9">
        <w:rPr>
          <w:sz w:val="24"/>
          <w:szCs w:val="24"/>
        </w:rPr>
        <w:t>рас</w:t>
      </w:r>
      <w:r>
        <w:rPr>
          <w:sz w:val="24"/>
          <w:szCs w:val="24"/>
        </w:rPr>
        <w:t>шифрования»</w:t>
      </w:r>
    </w:p>
    <w:p w14:paraId="31F80C4B" w14:textId="13FC56D7" w:rsidR="0074436F" w:rsidRDefault="00443552" w:rsidP="0074436F">
      <w:pPr>
        <w:spacing w:after="0" w:line="240" w:lineRule="auto"/>
        <w:ind w:firstLine="709"/>
        <w:jc w:val="both"/>
      </w:pPr>
      <w:r>
        <w:t>Н</w:t>
      </w:r>
      <w:r w:rsidR="0030124A">
        <w:t>а данной странице также присутствует кнопка «На главную» перемещающая на главную страницу программного средства, свидетельствующей о том, что процедура зашифрования и сохранение аудиофайла завершено.</w:t>
      </w:r>
      <w:r w:rsidR="0074436F">
        <w:br w:type="page"/>
      </w:r>
    </w:p>
    <w:p w14:paraId="535FABA0" w14:textId="02EBCCAE" w:rsidR="0074436F" w:rsidRDefault="0074436F" w:rsidP="0074436F">
      <w:pPr>
        <w:pStyle w:val="2"/>
      </w:pPr>
      <w:bookmarkStart w:id="29" w:name="_Toc134037623"/>
      <w:r>
        <w:lastRenderedPageBreak/>
        <w:t>Предотвращение возможных ошибок пользователя</w:t>
      </w:r>
      <w:bookmarkEnd w:id="29"/>
    </w:p>
    <w:p w14:paraId="3D125977" w14:textId="3CB05F2B" w:rsidR="00397C8F" w:rsidRDefault="00EB5B37" w:rsidP="00397C8F">
      <w:pPr>
        <w:spacing w:after="0" w:line="240" w:lineRule="auto"/>
        <w:ind w:firstLine="709"/>
        <w:jc w:val="both"/>
      </w:pPr>
      <w:r>
        <w:t>Любой пользователь может ошибаться при вводе данных в программное средство. Данное программное средство не является исключением, именно поэтому необходимо предусмотреть и добавить дополнительные проверки и необходимую валидацию в такие места в приложении, в которых вероятнее всего пользователь может ошибиться.</w:t>
      </w:r>
    </w:p>
    <w:p w14:paraId="14B78045" w14:textId="3B089D48" w:rsidR="00397C8F" w:rsidRDefault="00397C8F" w:rsidP="00397C8F">
      <w:pPr>
        <w:pStyle w:val="a7"/>
        <w:ind w:left="0"/>
      </w:pPr>
      <w:r>
        <w:t>Для  наилучшего опыта использования программного средства, при наведении на системные кнопки пользователь может прочитать их предназначение на возникающих подсказках (</w:t>
      </w:r>
      <w:r w:rsidR="00AE1073">
        <w:t xml:space="preserve">рис. </w:t>
      </w:r>
      <w:r w:rsidR="001933DC">
        <w:t>4</w:t>
      </w:r>
      <w:r>
        <w:t>.20).</w:t>
      </w:r>
    </w:p>
    <w:p w14:paraId="718A73BC" w14:textId="5135550B" w:rsidR="00397C8F" w:rsidRDefault="00397C8F" w:rsidP="00397C8F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060C5873" wp14:editId="658F6364">
            <wp:extent cx="2171392" cy="2201036"/>
            <wp:effectExtent l="0" t="0" r="635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183997" cy="2213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6F765" w14:textId="4DF520D1" w:rsidR="00397C8F" w:rsidRDefault="00397C8F" w:rsidP="00397C8F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20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Подсказки предназначения кнопок</w:t>
      </w:r>
    </w:p>
    <w:p w14:paraId="26965D6A" w14:textId="172F4A0F" w:rsidR="00397C8F" w:rsidRDefault="00397C8F" w:rsidP="00370B30">
      <w:pPr>
        <w:pStyle w:val="a7"/>
        <w:ind w:left="0"/>
      </w:pPr>
      <w:r>
        <w:t>При наведении на каждый элемент, на который можно нажать или который можно выбрать, курсор изменяется на привычный вид для кликабельных элементов</w:t>
      </w:r>
      <w:r w:rsidR="001A46CA">
        <w:t> </w:t>
      </w:r>
      <w:r>
        <w:t>– указывающая рука (</w:t>
      </w:r>
      <w:r w:rsidR="00AE1073">
        <w:t xml:space="preserve">рис. </w:t>
      </w:r>
      <w:r w:rsidR="001933DC">
        <w:t>4</w:t>
      </w:r>
      <w:r>
        <w:t>.21).</w:t>
      </w:r>
    </w:p>
    <w:p w14:paraId="73F1698E" w14:textId="4FDFEC37" w:rsidR="00397C8F" w:rsidRDefault="00397C8F" w:rsidP="00397C8F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5C75DCF6" wp14:editId="30AAA12F">
            <wp:extent cx="2971800" cy="100012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6B6E97" w14:textId="7C306F8D" w:rsidR="00397C8F" w:rsidRDefault="00397C8F" w:rsidP="00397C8F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21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Изменение курсора</w:t>
      </w:r>
    </w:p>
    <w:p w14:paraId="36C53CCF" w14:textId="27FBC607" w:rsidR="009357E0" w:rsidRDefault="009357E0" w:rsidP="00370B30">
      <w:pPr>
        <w:pStyle w:val="a7"/>
        <w:ind w:left="0"/>
      </w:pPr>
      <w:r>
        <w:t>Активная вкладка, с которой работает пользователь на данный момент отображается более ярко и выделяется более темным фоном (</w:t>
      </w:r>
      <w:r w:rsidR="00AE1073">
        <w:t xml:space="preserve">рис. </w:t>
      </w:r>
      <w:r w:rsidR="001933DC">
        <w:t>4</w:t>
      </w:r>
      <w:r>
        <w:t>.22).</w:t>
      </w:r>
    </w:p>
    <w:p w14:paraId="64F288F3" w14:textId="4E03DB68" w:rsidR="009357E0" w:rsidRDefault="009357E0" w:rsidP="009357E0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0505110E" wp14:editId="2E6C0B9F">
            <wp:extent cx="3657600" cy="1276350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6"/>
                    <a:srcRect r="5185"/>
                    <a:stretch/>
                  </pic:blipFill>
                  <pic:spPr bwMode="auto">
                    <a:xfrm>
                      <a:off x="0" y="0"/>
                      <a:ext cx="3657600" cy="12763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7CB45C" w14:textId="19864C40" w:rsidR="009357E0" w:rsidRDefault="009357E0" w:rsidP="009357E0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2</w:t>
      </w:r>
      <w:r w:rsidR="00903196">
        <w:rPr>
          <w:sz w:val="24"/>
          <w:szCs w:val="24"/>
        </w:rPr>
        <w:t>2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Изменение курсора</w:t>
      </w:r>
    </w:p>
    <w:p w14:paraId="7387EF39" w14:textId="4513FDE9" w:rsidR="009357E0" w:rsidRDefault="009357E0" w:rsidP="00903196">
      <w:pPr>
        <w:spacing w:after="0"/>
        <w:ind w:firstLine="709"/>
        <w:jc w:val="both"/>
      </w:pPr>
      <w:r>
        <w:t>Таким образом, это предотвращает ошибки неопытных пользователей.</w:t>
      </w:r>
    </w:p>
    <w:p w14:paraId="3E5E150F" w14:textId="79A524C5" w:rsidR="00903196" w:rsidRDefault="00903196" w:rsidP="00370B30">
      <w:pPr>
        <w:spacing w:after="0" w:line="240" w:lineRule="auto"/>
        <w:ind w:firstLine="709"/>
        <w:jc w:val="both"/>
      </w:pPr>
      <w:r>
        <w:lastRenderedPageBreak/>
        <w:t>Рассмотрим процесс зашифрования. Для предотвращения неправильного ввода данных пользователю недоступны некоторые кнопки для перехода, пока он не выполнит правильный ввод (</w:t>
      </w:r>
      <w:r w:rsidR="00AE1073">
        <w:t xml:space="preserve">рис. </w:t>
      </w:r>
      <w:r w:rsidR="001933DC">
        <w:t>4</w:t>
      </w:r>
      <w:r>
        <w:t>.23).</w:t>
      </w:r>
    </w:p>
    <w:p w14:paraId="46609938" w14:textId="11E16DA0" w:rsidR="00903196" w:rsidRDefault="00903196" w:rsidP="00903196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1037531E" wp14:editId="42B41613">
            <wp:extent cx="4808886" cy="339090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832675" cy="3407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2CD31" w14:textId="120E297F" w:rsidR="00903196" w:rsidRDefault="00903196" w:rsidP="00903196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23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Недоступные кнопки при невыполненном действии</w:t>
      </w:r>
    </w:p>
    <w:p w14:paraId="5A62CF09" w14:textId="67B5EBD4" w:rsidR="00903196" w:rsidRDefault="00903196" w:rsidP="00370B30">
      <w:pPr>
        <w:spacing w:after="0" w:line="240" w:lineRule="auto"/>
        <w:ind w:firstLine="709"/>
        <w:jc w:val="both"/>
      </w:pPr>
      <w:r>
        <w:t>Также пользователь мог ошибиться при выборе аудиофайла, например, выбрать неправильный формат файла. Этот вариант предотвращен маской-шаблоном, заданным в файловом диалоге (</w:t>
      </w:r>
      <w:r w:rsidR="00AE1073">
        <w:t xml:space="preserve">рис. </w:t>
      </w:r>
      <w:r w:rsidR="001933DC">
        <w:t>4</w:t>
      </w:r>
      <w:r>
        <w:t>.24).</w:t>
      </w:r>
    </w:p>
    <w:p w14:paraId="548D611D" w14:textId="72DB0F0C" w:rsidR="00903196" w:rsidRDefault="00903196" w:rsidP="00903196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58DD2855" wp14:editId="5DA3FF50">
            <wp:extent cx="4887014" cy="3086100"/>
            <wp:effectExtent l="0" t="0" r="889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933910" cy="311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36ABA" w14:textId="189E7741" w:rsidR="00903196" w:rsidRPr="00903196" w:rsidRDefault="00903196" w:rsidP="00903196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2</w:t>
      </w:r>
      <w:r w:rsidR="00771A4D">
        <w:rPr>
          <w:sz w:val="24"/>
          <w:szCs w:val="24"/>
        </w:rPr>
        <w:t>4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Файловый диалог, отображающий аудио файлы только формата </w:t>
      </w:r>
      <w:r>
        <w:rPr>
          <w:sz w:val="24"/>
          <w:szCs w:val="24"/>
          <w:lang w:val="en-US"/>
        </w:rPr>
        <w:t>WAV</w:t>
      </w:r>
    </w:p>
    <w:p w14:paraId="1E2637A3" w14:textId="77777777" w:rsidR="00370B30" w:rsidRDefault="00903196" w:rsidP="00370B30">
      <w:pPr>
        <w:spacing w:after="0" w:line="240" w:lineRule="auto"/>
        <w:ind w:firstLine="709"/>
        <w:jc w:val="both"/>
      </w:pPr>
      <w:r>
        <w:t>Можно убедиться, что конкретное ограничение на формат работает хорошо</w:t>
      </w:r>
      <w:r w:rsidR="00370B30">
        <w:t>.</w:t>
      </w:r>
    </w:p>
    <w:p w14:paraId="4FE1EC52" w14:textId="30E4238E" w:rsidR="00903196" w:rsidRDefault="00370B30" w:rsidP="00370B30">
      <w:pPr>
        <w:spacing w:after="0" w:line="240" w:lineRule="auto"/>
        <w:ind w:firstLine="709"/>
        <w:jc w:val="both"/>
      </w:pPr>
      <w:r>
        <w:lastRenderedPageBreak/>
        <w:t>Е</w:t>
      </w:r>
      <w:r w:rsidR="00903196">
        <w:t xml:space="preserve">сли посмотреть в проводник в данную папку, можно увидеть, что там присутствует множество </w:t>
      </w:r>
      <w:r>
        <w:t>файлов других расширений, однако в данном файловом диалоге они не отображаются (</w:t>
      </w:r>
      <w:r w:rsidR="00AE1073">
        <w:t xml:space="preserve">рис. </w:t>
      </w:r>
      <w:r w:rsidR="001933DC">
        <w:t>4</w:t>
      </w:r>
      <w:r>
        <w:t>.2</w:t>
      </w:r>
      <w:r w:rsidR="00771A4D">
        <w:t>5</w:t>
      </w:r>
      <w:r>
        <w:t>).</w:t>
      </w:r>
    </w:p>
    <w:p w14:paraId="160486BA" w14:textId="078D69EF" w:rsidR="00370B30" w:rsidRDefault="00370B30" w:rsidP="00370B30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5725A507" wp14:editId="2E6364DF">
            <wp:extent cx="4838000" cy="2026319"/>
            <wp:effectExtent l="0" t="0" r="127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871760" cy="2040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B14864" w14:textId="73B22656" w:rsidR="00370B30" w:rsidRPr="00903196" w:rsidRDefault="00370B30" w:rsidP="00370B30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EA680F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2</w:t>
      </w:r>
      <w:r w:rsidR="00771A4D">
        <w:rPr>
          <w:sz w:val="24"/>
          <w:szCs w:val="24"/>
        </w:rPr>
        <w:t>5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Содержание данной папки, открытой в файловом проводнике</w:t>
      </w:r>
    </w:p>
    <w:p w14:paraId="5BD2A0C1" w14:textId="71718C88" w:rsidR="00370B30" w:rsidRDefault="00370B30" w:rsidP="00370B30">
      <w:pPr>
        <w:spacing w:after="0" w:line="240" w:lineRule="auto"/>
        <w:ind w:firstLine="709"/>
        <w:jc w:val="both"/>
      </w:pPr>
      <w:r>
        <w:t>Также, если указать несуществующий аудио файл, файловый диалог уведомит пользователя об этом (</w:t>
      </w:r>
      <w:r w:rsidR="00AE1073">
        <w:t xml:space="preserve">рис. </w:t>
      </w:r>
      <w:r w:rsidR="001933DC">
        <w:t>4</w:t>
      </w:r>
      <w:r>
        <w:t>.2</w:t>
      </w:r>
      <w:r w:rsidR="00771A4D">
        <w:t>6</w:t>
      </w:r>
      <w:r>
        <w:t>).</w:t>
      </w:r>
    </w:p>
    <w:p w14:paraId="7EFC2873" w14:textId="5C2929F6" w:rsidR="00370B30" w:rsidRDefault="00370B30" w:rsidP="00370B30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323BB6BB" wp14:editId="1DCF7656">
            <wp:extent cx="4361180" cy="4540816"/>
            <wp:effectExtent l="0" t="0" r="127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408118" cy="4589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A8AF00" w14:textId="42CBF6D6" w:rsidR="00370B30" w:rsidRDefault="00370B30" w:rsidP="00370B30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2</w:t>
      </w:r>
      <w:r w:rsidR="00771A4D">
        <w:rPr>
          <w:sz w:val="24"/>
          <w:szCs w:val="24"/>
        </w:rPr>
        <w:t>6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Сообщение о выборе несуществующего файла</w:t>
      </w:r>
    </w:p>
    <w:p w14:paraId="04DE1F43" w14:textId="2CB1A9FE" w:rsidR="00E675FC" w:rsidRPr="00E675FC" w:rsidRDefault="00E675FC" w:rsidP="00E675FC">
      <w:pPr>
        <w:spacing w:after="0" w:line="240" w:lineRule="auto"/>
        <w:ind w:firstLine="709"/>
        <w:jc w:val="both"/>
        <w:rPr>
          <w:szCs w:val="28"/>
        </w:rPr>
      </w:pPr>
      <w:r w:rsidRPr="00E675FC">
        <w:rPr>
          <w:szCs w:val="28"/>
        </w:rPr>
        <w:t>В следствии, выбор несуществующего файла</w:t>
      </w:r>
      <w:r>
        <w:rPr>
          <w:szCs w:val="28"/>
        </w:rPr>
        <w:t xml:space="preserve">, либо файла неправильного формата </w:t>
      </w:r>
      <w:r w:rsidRPr="00E675FC">
        <w:rPr>
          <w:szCs w:val="28"/>
        </w:rPr>
        <w:t>предотвращен.</w:t>
      </w:r>
    </w:p>
    <w:p w14:paraId="4870777F" w14:textId="35C54E8D" w:rsidR="00370B30" w:rsidRPr="00E675FC" w:rsidRDefault="00370B30" w:rsidP="00E675FC">
      <w:pPr>
        <w:spacing w:after="0" w:line="240" w:lineRule="auto"/>
        <w:ind w:firstLine="709"/>
        <w:jc w:val="both"/>
        <w:rPr>
          <w:szCs w:val="28"/>
        </w:rPr>
      </w:pPr>
      <w:r w:rsidRPr="00E675FC">
        <w:rPr>
          <w:szCs w:val="28"/>
        </w:rPr>
        <w:lastRenderedPageBreak/>
        <w:t xml:space="preserve">После успешного выбора аудио контейнера, пользователь может убедиться, что </w:t>
      </w:r>
      <w:r w:rsidR="00E675FC" w:rsidRPr="00E675FC">
        <w:rPr>
          <w:szCs w:val="28"/>
        </w:rPr>
        <w:t>выбор был сделан правильно, посмотрев на путь к файлу, отображающийся на экране (</w:t>
      </w:r>
      <w:r w:rsidR="00AE1073">
        <w:t xml:space="preserve">рис. </w:t>
      </w:r>
      <w:r w:rsidR="001933DC">
        <w:rPr>
          <w:szCs w:val="28"/>
        </w:rPr>
        <w:t>4</w:t>
      </w:r>
      <w:r w:rsidR="00E675FC" w:rsidRPr="00E675FC">
        <w:rPr>
          <w:szCs w:val="28"/>
        </w:rPr>
        <w:t>.2</w:t>
      </w:r>
      <w:r w:rsidR="00771A4D">
        <w:rPr>
          <w:szCs w:val="28"/>
        </w:rPr>
        <w:t>7</w:t>
      </w:r>
      <w:r w:rsidR="00E675FC" w:rsidRPr="00E675FC">
        <w:rPr>
          <w:szCs w:val="28"/>
        </w:rPr>
        <w:t>).</w:t>
      </w:r>
    </w:p>
    <w:p w14:paraId="4BC3F8F8" w14:textId="2F1BF9A2" w:rsidR="00E675FC" w:rsidRDefault="00E675FC" w:rsidP="00E675FC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5F44832F" wp14:editId="709B1A0E">
            <wp:extent cx="4012565" cy="576692"/>
            <wp:effectExtent l="0" t="0" r="698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291137" cy="616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3327FF" w14:textId="16C1FDA2" w:rsidR="00E675FC" w:rsidRDefault="00E675FC" w:rsidP="00E675FC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2</w:t>
      </w:r>
      <w:r w:rsidR="00771A4D">
        <w:rPr>
          <w:sz w:val="24"/>
          <w:szCs w:val="24"/>
        </w:rPr>
        <w:t>7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Путь к файлу на экране приложения</w:t>
      </w:r>
    </w:p>
    <w:p w14:paraId="26D35F87" w14:textId="4F71CB88" w:rsidR="00370B30" w:rsidRPr="00903196" w:rsidRDefault="00532BBC" w:rsidP="00370B30">
      <w:pPr>
        <w:spacing w:after="0" w:line="240" w:lineRule="auto"/>
        <w:ind w:firstLine="709"/>
        <w:jc w:val="both"/>
      </w:pPr>
      <w:r>
        <w:t>При нажатии на такие кнопки как «Главная» и «Назад» на первой стадии зашифрования программное средство предупреждает о том, что после перехода на заданные страницы, процесс зашифрования прекратится (</w:t>
      </w:r>
      <w:r w:rsidR="00AE1073">
        <w:t xml:space="preserve">рис. </w:t>
      </w:r>
      <w:r w:rsidR="001933DC">
        <w:t>4</w:t>
      </w:r>
      <w:r>
        <w:t>.2</w:t>
      </w:r>
      <w:r w:rsidR="00771A4D">
        <w:t>8</w:t>
      </w:r>
      <w:r>
        <w:t>).</w:t>
      </w:r>
    </w:p>
    <w:p w14:paraId="135AB98A" w14:textId="7FB21B72" w:rsidR="00532BBC" w:rsidRDefault="00532BBC" w:rsidP="00532BBC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6ED3DCD2" wp14:editId="62F12593">
            <wp:extent cx="3767637" cy="2628900"/>
            <wp:effectExtent l="0" t="0" r="444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809142" cy="2657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8C932A" w14:textId="3B2DEB10" w:rsidR="00532BBC" w:rsidRDefault="00532BBC" w:rsidP="00532BBC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2</w:t>
      </w:r>
      <w:r w:rsidR="00771A4D">
        <w:rPr>
          <w:sz w:val="24"/>
          <w:szCs w:val="24"/>
        </w:rPr>
        <w:t>8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Предупреждение о завершении зашифрования</w:t>
      </w:r>
    </w:p>
    <w:p w14:paraId="45CC3886" w14:textId="63BED38C" w:rsidR="00903196" w:rsidRDefault="00532BBC" w:rsidP="0074059E">
      <w:pPr>
        <w:spacing w:after="0" w:line="240" w:lineRule="auto"/>
        <w:ind w:firstLine="709"/>
        <w:jc w:val="both"/>
      </w:pPr>
      <w:r>
        <w:t>Также после корректного ввода кнопка «Далее» становится доступной (</w:t>
      </w:r>
      <w:r w:rsidR="00AE1073">
        <w:t xml:space="preserve">рис. </w:t>
      </w:r>
      <w:r w:rsidR="001933DC">
        <w:t>4</w:t>
      </w:r>
      <w:r>
        <w:t>.2</w:t>
      </w:r>
      <w:r w:rsidR="00771A4D">
        <w:t>9</w:t>
      </w:r>
      <w:r>
        <w:t>).</w:t>
      </w:r>
    </w:p>
    <w:p w14:paraId="09979528" w14:textId="654656F3" w:rsidR="00532BBC" w:rsidRDefault="00532BBC" w:rsidP="00532BBC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56829EAA" wp14:editId="7F1A7B69">
            <wp:extent cx="3797744" cy="2657475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813000" cy="266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1C2FA" w14:textId="1F052B5A" w:rsidR="00532BBC" w:rsidRDefault="00532BBC" w:rsidP="00532BBC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2</w:t>
      </w:r>
      <w:r w:rsidR="00771A4D">
        <w:rPr>
          <w:sz w:val="24"/>
          <w:szCs w:val="24"/>
        </w:rPr>
        <w:t>9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Доступная кнопка «Далее»</w:t>
      </w:r>
    </w:p>
    <w:p w14:paraId="66D32271" w14:textId="25D3766A" w:rsidR="00532BBC" w:rsidRDefault="00532BBC" w:rsidP="0074059E">
      <w:pPr>
        <w:spacing w:after="0" w:line="240" w:lineRule="auto"/>
        <w:ind w:firstLine="709"/>
        <w:jc w:val="both"/>
      </w:pPr>
      <w:r>
        <w:t>Соответственно, можно перейти на вторую ступень зашифрования.</w:t>
      </w:r>
    </w:p>
    <w:p w14:paraId="3C727FE6" w14:textId="140ACBF7" w:rsidR="00532BBC" w:rsidRDefault="00532BBC" w:rsidP="0074059E">
      <w:pPr>
        <w:spacing w:after="0" w:line="240" w:lineRule="auto"/>
        <w:ind w:firstLine="709"/>
        <w:jc w:val="both"/>
      </w:pPr>
      <w:r>
        <w:lastRenderedPageBreak/>
        <w:t>Ввод ключа работает по такому же принципу: пока не выполнены условия для правильного ввода, кнопка «Далее» остается недоступной (</w:t>
      </w:r>
      <w:r w:rsidR="00AE1073">
        <w:t xml:space="preserve">рис. </w:t>
      </w:r>
      <w:r w:rsidR="001933DC">
        <w:t>4</w:t>
      </w:r>
      <w:r>
        <w:t>.</w:t>
      </w:r>
      <w:r w:rsidR="00771A4D">
        <w:t>30</w:t>
      </w:r>
      <w:r>
        <w:t>).</w:t>
      </w:r>
    </w:p>
    <w:p w14:paraId="27DC523F" w14:textId="06543E4E" w:rsidR="00532BBC" w:rsidRDefault="00532BBC" w:rsidP="00532BBC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68E6ECA8" wp14:editId="5F996FCB">
            <wp:extent cx="3507105" cy="2458643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516935" cy="2465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4C042B" w14:textId="1BFF502D" w:rsidR="00532BBC" w:rsidRDefault="00532BBC" w:rsidP="00532BBC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 w:rsidR="00771A4D">
        <w:rPr>
          <w:sz w:val="24"/>
          <w:szCs w:val="24"/>
        </w:rPr>
        <w:t>30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Некорректное введение ключа</w:t>
      </w:r>
    </w:p>
    <w:p w14:paraId="2AA3A6A0" w14:textId="009FBA61" w:rsidR="00532BBC" w:rsidRDefault="00532BBC" w:rsidP="0074059E">
      <w:pPr>
        <w:spacing w:after="0" w:line="240" w:lineRule="auto"/>
        <w:ind w:firstLine="709"/>
        <w:jc w:val="both"/>
      </w:pPr>
      <w:r>
        <w:t xml:space="preserve">Два символа для ключевого слова или фразы не достаточно, поэтому за минимальное количество </w:t>
      </w:r>
      <w:r w:rsidR="0045716C">
        <w:t>принято число три. После выполнения условия кнопка «Далее» активируется (</w:t>
      </w:r>
      <w:r w:rsidR="00AE1073">
        <w:t xml:space="preserve">рис. </w:t>
      </w:r>
      <w:r w:rsidR="001933DC">
        <w:t>4</w:t>
      </w:r>
      <w:r w:rsidR="0045716C">
        <w:t>.</w:t>
      </w:r>
      <w:r w:rsidR="00771A4D">
        <w:t>31</w:t>
      </w:r>
      <w:r w:rsidR="0045716C">
        <w:t>).</w:t>
      </w:r>
    </w:p>
    <w:p w14:paraId="71A3C32F" w14:textId="5A931E19" w:rsidR="0045716C" w:rsidRDefault="0045716C" w:rsidP="0045716C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58F68DAE" wp14:editId="6E42A0A1">
            <wp:extent cx="3328670" cy="2329240"/>
            <wp:effectExtent l="0" t="0" r="508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343053" cy="2339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3C475" w14:textId="0CFF46EE" w:rsidR="0045716C" w:rsidRDefault="0045716C" w:rsidP="0045716C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 w:rsidR="00771A4D">
        <w:rPr>
          <w:sz w:val="24"/>
          <w:szCs w:val="24"/>
        </w:rPr>
        <w:t>31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Некорректное введение ключа</w:t>
      </w:r>
    </w:p>
    <w:p w14:paraId="237DFB4D" w14:textId="627705C2" w:rsidR="0045716C" w:rsidRDefault="0045716C" w:rsidP="0074059E">
      <w:pPr>
        <w:spacing w:after="0" w:line="240" w:lineRule="auto"/>
        <w:ind w:firstLine="709"/>
        <w:jc w:val="both"/>
      </w:pPr>
      <w:r>
        <w:t>Также пользователь может просмотреть введенные им символы, нажав на кнопку с обозначением в виде глаза (</w:t>
      </w:r>
      <w:r w:rsidR="00AE1073">
        <w:t xml:space="preserve">рис. </w:t>
      </w:r>
      <w:r w:rsidR="001933DC">
        <w:t>4</w:t>
      </w:r>
      <w:r>
        <w:t>.</w:t>
      </w:r>
      <w:r w:rsidR="00771A4D">
        <w:t>32</w:t>
      </w:r>
      <w:r>
        <w:t>).</w:t>
      </w:r>
    </w:p>
    <w:p w14:paraId="7C5DA0DE" w14:textId="6081666B" w:rsidR="0045716C" w:rsidRDefault="0045716C" w:rsidP="0045716C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5F42F953" wp14:editId="49566B4A">
            <wp:extent cx="4486275" cy="657409"/>
            <wp:effectExtent l="0" t="0" r="0" b="952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545689" cy="666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F1636E" w14:textId="54A28A4C" w:rsidR="0045716C" w:rsidRDefault="0045716C" w:rsidP="0045716C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 w:rsidR="00771A4D">
        <w:rPr>
          <w:sz w:val="24"/>
          <w:szCs w:val="24"/>
        </w:rPr>
        <w:t>32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Не сокрытые символы ключа</w:t>
      </w:r>
    </w:p>
    <w:p w14:paraId="0DC72918" w14:textId="62F97CC3" w:rsidR="0045716C" w:rsidRDefault="0045716C" w:rsidP="0074059E">
      <w:pPr>
        <w:spacing w:after="0" w:line="240" w:lineRule="auto"/>
        <w:ind w:firstLine="709"/>
        <w:jc w:val="both"/>
      </w:pPr>
      <w:r>
        <w:t>Далее переходим ко вводу сообщения, которое мы хотим встроить в аудио контейнер.</w:t>
      </w:r>
    </w:p>
    <w:p w14:paraId="70A41D00" w14:textId="1D290AF6" w:rsidR="0045716C" w:rsidRPr="00903196" w:rsidRDefault="0045716C" w:rsidP="0074059E">
      <w:pPr>
        <w:spacing w:after="0" w:line="240" w:lineRule="auto"/>
        <w:ind w:firstLine="709"/>
        <w:jc w:val="both"/>
      </w:pPr>
      <w:r>
        <w:lastRenderedPageBreak/>
        <w:t>На данной ступени зашифрования есть две опции, предоставляющие выбор, как пользователь будет вводить сообщение: через интерфейс приложения посредством клавиатуры, либо через готовый текстовый файл (</w:t>
      </w:r>
      <w:r w:rsidR="00AE1073">
        <w:t xml:space="preserve">рис. </w:t>
      </w:r>
      <w:r w:rsidR="001933DC">
        <w:t>4</w:t>
      </w:r>
      <w:r>
        <w:t>.3</w:t>
      </w:r>
      <w:r w:rsidR="00771A4D">
        <w:t>3</w:t>
      </w:r>
      <w:r>
        <w:t>).</w:t>
      </w:r>
    </w:p>
    <w:p w14:paraId="634A0AEC" w14:textId="4AF95B8F" w:rsidR="0045716C" w:rsidRDefault="0045716C" w:rsidP="0045716C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5B3A6326" wp14:editId="50612731">
            <wp:extent cx="4831420" cy="3390900"/>
            <wp:effectExtent l="0" t="0" r="762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849739" cy="3403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1EBC8" w14:textId="7FAD9430" w:rsidR="0045716C" w:rsidRDefault="0045716C" w:rsidP="0045716C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3</w:t>
      </w:r>
      <w:r w:rsidR="00771A4D">
        <w:rPr>
          <w:sz w:val="24"/>
          <w:szCs w:val="24"/>
        </w:rPr>
        <w:t>3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</w:t>
      </w:r>
      <w:r w:rsidR="001659DC">
        <w:rPr>
          <w:sz w:val="24"/>
          <w:szCs w:val="24"/>
        </w:rPr>
        <w:t>Ожидание ввода сообщения</w:t>
      </w:r>
    </w:p>
    <w:p w14:paraId="665E2FE7" w14:textId="42936339" w:rsidR="00903196" w:rsidRDefault="0045716C" w:rsidP="0074059E">
      <w:pPr>
        <w:spacing w:after="0" w:line="240" w:lineRule="auto"/>
        <w:ind w:firstLine="709"/>
        <w:jc w:val="both"/>
      </w:pPr>
      <w:r>
        <w:t>После ввода требуемых данных кнопка «Далее» становится доступной (</w:t>
      </w:r>
      <w:r w:rsidR="00AE1073">
        <w:t xml:space="preserve">рис. </w:t>
      </w:r>
      <w:r w:rsidR="001933DC">
        <w:t>4</w:t>
      </w:r>
      <w:r>
        <w:t>.3</w:t>
      </w:r>
      <w:r w:rsidR="00771A4D">
        <w:t>4</w:t>
      </w:r>
      <w:r>
        <w:t>).</w:t>
      </w:r>
    </w:p>
    <w:p w14:paraId="7FD83603" w14:textId="3569BE2C" w:rsidR="0045716C" w:rsidRDefault="0045716C" w:rsidP="0045716C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34B1611F" wp14:editId="6061EAD2">
            <wp:extent cx="4726875" cy="3314700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4750721" cy="3331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9D05FB" w14:textId="0F361690" w:rsidR="0045716C" w:rsidRDefault="0045716C" w:rsidP="0045716C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3</w:t>
      </w:r>
      <w:r w:rsidR="00771A4D">
        <w:rPr>
          <w:sz w:val="24"/>
          <w:szCs w:val="24"/>
        </w:rPr>
        <w:t>4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</w:t>
      </w:r>
      <w:r w:rsidR="001659DC">
        <w:rPr>
          <w:sz w:val="24"/>
          <w:szCs w:val="24"/>
        </w:rPr>
        <w:t>Ввод сообщения корректен</w:t>
      </w:r>
    </w:p>
    <w:p w14:paraId="284D41CA" w14:textId="77777777" w:rsidR="0045716C" w:rsidRDefault="0045716C" w:rsidP="0074059E">
      <w:pPr>
        <w:spacing w:after="0" w:line="240" w:lineRule="auto"/>
        <w:ind w:firstLine="709"/>
        <w:jc w:val="both"/>
      </w:pPr>
      <w:r>
        <w:t>При нажатии на кнопку «Далее» пользователь перемещается на подытоживающую страницу: здесь указаны введенные ранее параметры.</w:t>
      </w:r>
    </w:p>
    <w:p w14:paraId="0AEAA683" w14:textId="5964EAF5" w:rsidR="0045716C" w:rsidRDefault="0045716C" w:rsidP="0074059E">
      <w:pPr>
        <w:spacing w:after="0" w:line="240" w:lineRule="auto"/>
        <w:ind w:firstLine="709"/>
        <w:jc w:val="both"/>
      </w:pPr>
      <w:r>
        <w:lastRenderedPageBreak/>
        <w:t>Если все данные введены правильно, нажатие на кнопку «Зашифровать» приведет к появлению шкалы прогресса (</w:t>
      </w:r>
      <w:r w:rsidR="00AE1073">
        <w:t xml:space="preserve">рис. </w:t>
      </w:r>
      <w:r w:rsidR="001933DC">
        <w:t>4</w:t>
      </w:r>
      <w:r>
        <w:t>.3</w:t>
      </w:r>
      <w:r w:rsidR="00771A4D">
        <w:t>5</w:t>
      </w:r>
      <w:r>
        <w:t>).</w:t>
      </w:r>
    </w:p>
    <w:p w14:paraId="64928B20" w14:textId="2ADFBF07" w:rsidR="0045716C" w:rsidRDefault="0045716C" w:rsidP="0045716C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64B028B6" wp14:editId="78168BE0">
            <wp:extent cx="4598230" cy="3219450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618200" cy="3233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02403" w14:textId="1D80E62C" w:rsidR="0045716C" w:rsidRDefault="0045716C" w:rsidP="0045716C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3</w:t>
      </w:r>
      <w:r w:rsidR="00771A4D">
        <w:rPr>
          <w:sz w:val="24"/>
          <w:szCs w:val="24"/>
        </w:rPr>
        <w:t>5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</w:t>
      </w:r>
      <w:r w:rsidR="001659DC">
        <w:rPr>
          <w:sz w:val="24"/>
          <w:szCs w:val="24"/>
        </w:rPr>
        <w:t>Подытоживающая страница</w:t>
      </w:r>
    </w:p>
    <w:p w14:paraId="1B592365" w14:textId="3C25B6F6" w:rsidR="0045716C" w:rsidRDefault="0045716C" w:rsidP="0074059E">
      <w:pPr>
        <w:spacing w:after="0" w:line="240" w:lineRule="auto"/>
        <w:ind w:firstLine="709"/>
        <w:jc w:val="both"/>
      </w:pPr>
      <w:r>
        <w:t>Кнопка «Назад» становится недоступной, так как она больше не нужна. Остается кнопка «Далее» и после перехода по ней</w:t>
      </w:r>
      <w:r w:rsidR="001659DC">
        <w:t xml:space="preserve"> открывается итоговая результирующая страница, на которой пользователь может прослушать и убедиться в идентичности на слух двух аудиофайлов (</w:t>
      </w:r>
      <w:r w:rsidR="00AE1073">
        <w:t xml:space="preserve">рис. </w:t>
      </w:r>
      <w:r w:rsidR="001933DC">
        <w:t>4</w:t>
      </w:r>
      <w:r w:rsidR="001659DC">
        <w:t>.3</w:t>
      </w:r>
      <w:r w:rsidR="00771A4D">
        <w:t>6</w:t>
      </w:r>
      <w:r w:rsidR="001659DC">
        <w:t>).</w:t>
      </w:r>
    </w:p>
    <w:p w14:paraId="4E24E379" w14:textId="4537EC01" w:rsidR="001659DC" w:rsidRDefault="001659DC" w:rsidP="001659DC">
      <w:pPr>
        <w:spacing w:before="240" w:after="0" w:line="360" w:lineRule="auto"/>
        <w:jc w:val="center"/>
      </w:pPr>
      <w:r>
        <w:rPr>
          <w:noProof/>
        </w:rPr>
        <w:drawing>
          <wp:inline distT="0" distB="0" distL="0" distR="0" wp14:anchorId="0D65C785" wp14:editId="734CF4CB">
            <wp:extent cx="4585970" cy="3203096"/>
            <wp:effectExtent l="0" t="0" r="508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620849" cy="3227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37757E" w14:textId="3945188C" w:rsidR="001659DC" w:rsidRDefault="001659DC" w:rsidP="001659DC">
      <w:pPr>
        <w:spacing w:after="0" w:line="360" w:lineRule="auto"/>
        <w:jc w:val="center"/>
        <w:rPr>
          <w:sz w:val="24"/>
          <w:szCs w:val="24"/>
        </w:rPr>
      </w:pPr>
      <w:r w:rsidRPr="00CB4E04">
        <w:rPr>
          <w:sz w:val="24"/>
          <w:szCs w:val="24"/>
        </w:rPr>
        <w:t xml:space="preserve">Рисунок </w:t>
      </w:r>
      <w:r w:rsidR="001933DC">
        <w:rPr>
          <w:sz w:val="24"/>
          <w:szCs w:val="24"/>
        </w:rPr>
        <w:t>4</w:t>
      </w:r>
      <w:r w:rsidRPr="00CB4E04">
        <w:rPr>
          <w:sz w:val="24"/>
          <w:szCs w:val="24"/>
        </w:rPr>
        <w:t>.</w:t>
      </w:r>
      <w:r>
        <w:rPr>
          <w:sz w:val="24"/>
          <w:szCs w:val="24"/>
        </w:rPr>
        <w:t>3</w:t>
      </w:r>
      <w:r w:rsidR="00771A4D">
        <w:rPr>
          <w:sz w:val="24"/>
          <w:szCs w:val="24"/>
        </w:rPr>
        <w:t>6</w:t>
      </w:r>
      <w:r w:rsidRPr="00CB4E04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 Результирующая страница</w:t>
      </w:r>
    </w:p>
    <w:p w14:paraId="2C7D90AD" w14:textId="77777777" w:rsidR="00D63FB7" w:rsidRDefault="001659DC" w:rsidP="0074059E">
      <w:pPr>
        <w:spacing w:after="0" w:line="240" w:lineRule="auto"/>
        <w:ind w:firstLine="709"/>
        <w:jc w:val="both"/>
      </w:pPr>
      <w:r>
        <w:t>После нажатия на кнопку «Далее» пользователь возвращается обратно на главную страницу.</w:t>
      </w:r>
    </w:p>
    <w:p w14:paraId="2FDAC73C" w14:textId="34D0E4FF" w:rsidR="00D63FB7" w:rsidRDefault="00D63FB7" w:rsidP="00D63FB7">
      <w:pPr>
        <w:pStyle w:val="2"/>
      </w:pPr>
      <w:bookmarkStart w:id="30" w:name="_Toc134037624"/>
      <w:r>
        <w:lastRenderedPageBreak/>
        <w:t>Руководство пользователя</w:t>
      </w:r>
      <w:bookmarkEnd w:id="30"/>
    </w:p>
    <w:p w14:paraId="3830F8B3" w14:textId="6E3E1D29" w:rsidR="006C1940" w:rsidRDefault="00D63FB7" w:rsidP="0074059E">
      <w:pPr>
        <w:spacing w:after="0" w:line="240" w:lineRule="auto"/>
        <w:ind w:firstLine="709"/>
        <w:jc w:val="both"/>
      </w:pPr>
      <w:r w:rsidRPr="00D63FB7">
        <w:t xml:space="preserve">Приложения </w:t>
      </w:r>
      <w:proofErr w:type="spellStart"/>
      <w:r w:rsidRPr="00D63FB7">
        <w:t>Windows</w:t>
      </w:r>
      <w:proofErr w:type="spellEnd"/>
      <w:r w:rsidRPr="00D63FB7">
        <w:t xml:space="preserve"> </w:t>
      </w:r>
      <w:proofErr w:type="spellStart"/>
      <w:r w:rsidRPr="00D63FB7">
        <w:t>Presentation</w:t>
      </w:r>
      <w:proofErr w:type="spellEnd"/>
      <w:r w:rsidRPr="00D63FB7">
        <w:t xml:space="preserve"> </w:t>
      </w:r>
      <w:proofErr w:type="spellStart"/>
      <w:r w:rsidRPr="00D63FB7">
        <w:t>Foundation</w:t>
      </w:r>
      <w:proofErr w:type="spellEnd"/>
      <w:r w:rsidRPr="00D63FB7">
        <w:t xml:space="preserve"> (WPF) могут быть </w:t>
      </w:r>
      <w:r>
        <w:t>запущены из</w:t>
      </w:r>
      <w:r w:rsidRPr="00D63FB7">
        <w:t xml:space="preserve"> </w:t>
      </w:r>
      <w:r>
        <w:t>исполняемых</w:t>
      </w:r>
      <w:r w:rsidRPr="00D63FB7">
        <w:t xml:space="preserve"> файлов (.</w:t>
      </w:r>
      <w:proofErr w:type="spellStart"/>
      <w:r w:rsidRPr="00D63FB7">
        <w:t>exe</w:t>
      </w:r>
      <w:proofErr w:type="spellEnd"/>
      <w:r w:rsidRPr="00D63FB7">
        <w:t>) или библиотек (.</w:t>
      </w:r>
      <w:proofErr w:type="spellStart"/>
      <w:r w:rsidRPr="00D63FB7">
        <w:t>dll</w:t>
      </w:r>
      <w:proofErr w:type="spellEnd"/>
      <w:r w:rsidRPr="00D63FB7">
        <w:t>)</w:t>
      </w:r>
      <w:r w:rsidR="00EC1C57">
        <w:t xml:space="preserve"> </w:t>
      </w:r>
      <w:r w:rsidRPr="00D63FB7">
        <w:t xml:space="preserve">.NET </w:t>
      </w:r>
      <w:proofErr w:type="spellStart"/>
      <w:r w:rsidRPr="00D63FB7">
        <w:t>Framework</w:t>
      </w:r>
      <w:proofErr w:type="spellEnd"/>
      <w:r w:rsidRPr="00D63FB7">
        <w:t>.</w:t>
      </w:r>
      <w:r w:rsidR="006C1940">
        <w:t xml:space="preserve"> Приложение может быть запущено на любом устройстве с операционной системой </w:t>
      </w:r>
      <w:r w:rsidR="006C1940">
        <w:rPr>
          <w:lang w:val="en-US"/>
        </w:rPr>
        <w:t>Windows</w:t>
      </w:r>
      <w:r w:rsidR="006C1940" w:rsidRPr="006C1940">
        <w:t>.</w:t>
      </w:r>
    </w:p>
    <w:p w14:paraId="5FF19598" w14:textId="6583DBAD" w:rsidR="006C1940" w:rsidRDefault="006C1940" w:rsidP="0074059E">
      <w:pPr>
        <w:spacing w:after="0" w:line="240" w:lineRule="auto"/>
        <w:ind w:firstLine="709"/>
        <w:jc w:val="both"/>
      </w:pPr>
      <w:r>
        <w:t>Все действия, описанные ранее при тестировании и обработке разработчиком возможных ошибок, свидетельствуют о том, что приложение не должно вызывать проблем при использовании</w:t>
      </w:r>
      <w:r w:rsidR="00CC2799">
        <w:t>, что свидетельствует о высоком уровне юзабилити.</w:t>
      </w:r>
    </w:p>
    <w:p w14:paraId="32F3EF95" w14:textId="789835D6" w:rsidR="006C1940" w:rsidRDefault="006C1940" w:rsidP="0074059E">
      <w:pPr>
        <w:spacing w:after="0" w:line="240" w:lineRule="auto"/>
        <w:ind w:firstLine="709"/>
        <w:jc w:val="both"/>
      </w:pPr>
      <w:r>
        <w:t xml:space="preserve">Все возможные некорректные вводы предотвращены, весь процесс описывается постепенно вместе </w:t>
      </w:r>
      <w:r w:rsidR="00CC2799">
        <w:t>с</w:t>
      </w:r>
      <w:r w:rsidR="001A46CA">
        <w:t xml:space="preserve"> выполнение</w:t>
      </w:r>
      <w:r w:rsidR="00CC2799">
        <w:t>м</w:t>
      </w:r>
      <w:r>
        <w:t xml:space="preserve"> как зашифрования, так и расшифрования.</w:t>
      </w:r>
    </w:p>
    <w:p w14:paraId="0D3740C8" w14:textId="51AE93A4" w:rsidR="00402124" w:rsidRDefault="00402124" w:rsidP="0074059E">
      <w:pPr>
        <w:pStyle w:val="1"/>
        <w:numPr>
          <w:ilvl w:val="0"/>
          <w:numId w:val="0"/>
        </w:numPr>
        <w:ind w:left="709"/>
      </w:pPr>
      <w:bookmarkStart w:id="31" w:name="_Toc134037625"/>
      <w:r>
        <w:t>4.6 Вывод по разделу</w:t>
      </w:r>
      <w:bookmarkEnd w:id="31"/>
    </w:p>
    <w:p w14:paraId="58BAB178" w14:textId="0E85FD84" w:rsidR="00402124" w:rsidRPr="006C1940" w:rsidRDefault="00DF7E2F" w:rsidP="0074059E">
      <w:pPr>
        <w:spacing w:after="0" w:line="240" w:lineRule="auto"/>
        <w:ind w:firstLine="709"/>
        <w:jc w:val="both"/>
      </w:pPr>
      <w:r>
        <w:t xml:space="preserve">В данном разделе </w:t>
      </w:r>
      <w:r w:rsidR="0074059E">
        <w:t xml:space="preserve">было проведено </w:t>
      </w:r>
      <w:r>
        <w:t>тестирование программного средства</w:t>
      </w:r>
      <w:r w:rsidR="0074059E">
        <w:t xml:space="preserve">. Была протестирована </w:t>
      </w:r>
      <w:r>
        <w:t>работ</w:t>
      </w:r>
      <w:r w:rsidR="0074059E">
        <w:t>а</w:t>
      </w:r>
      <w:r>
        <w:t xml:space="preserve"> главных страниц программного средства, работ</w:t>
      </w:r>
      <w:r w:rsidR="0074059E">
        <w:t>а</w:t>
      </w:r>
      <w:r>
        <w:t xml:space="preserve"> метода зашифрования и расшифрования.</w:t>
      </w:r>
      <w:r w:rsidR="0074059E">
        <w:t xml:space="preserve"> При описании руководства пользователя был подведен итог, что данное приложение не требует определенных знаний при использовании, ведь все операции интуитивно понятны и расписаны по действиям прямо в программном средстве.</w:t>
      </w:r>
    </w:p>
    <w:p w14:paraId="40A9E78D" w14:textId="5A633F3B" w:rsidR="00875EDF" w:rsidRDefault="00DE2D60" w:rsidP="001A46CA">
      <w:pPr>
        <w:spacing w:after="0"/>
        <w:ind w:firstLine="709"/>
        <w:jc w:val="both"/>
      </w:pPr>
      <w:r>
        <w:br w:type="page"/>
      </w:r>
    </w:p>
    <w:p w14:paraId="52F93F65" w14:textId="1EEF22C3" w:rsidR="00875EDF" w:rsidRDefault="00875EDF" w:rsidP="00CC2799">
      <w:pPr>
        <w:pStyle w:val="1"/>
        <w:numPr>
          <w:ilvl w:val="0"/>
          <w:numId w:val="0"/>
        </w:numPr>
        <w:jc w:val="center"/>
      </w:pPr>
      <w:bookmarkStart w:id="32" w:name="_Toc134037626"/>
      <w:r>
        <w:lastRenderedPageBreak/>
        <w:t>З</w:t>
      </w:r>
      <w:r w:rsidR="00CC2799">
        <w:t>АКЛЮЧЕНИЕ</w:t>
      </w:r>
      <w:bookmarkEnd w:id="32"/>
    </w:p>
    <w:p w14:paraId="67B53470" w14:textId="77777777" w:rsidR="00C92111" w:rsidRDefault="00045C71" w:rsidP="00DB3821">
      <w:pPr>
        <w:spacing w:after="0" w:line="240" w:lineRule="auto"/>
        <w:ind w:firstLine="709"/>
        <w:jc w:val="both"/>
      </w:pPr>
      <w:r w:rsidRPr="00BC0257">
        <w:t>Информация является одним из наиболее ценных ресурсов в современном мире. Между пользователями постоянно идет обмен информацией, которая из-за открытости канала передачи может быть перехвачена, подменена и использована в чьих-то корыстных целях.</w:t>
      </w:r>
    </w:p>
    <w:p w14:paraId="3B80A934" w14:textId="77777777" w:rsidR="00C92111" w:rsidRDefault="00045C71" w:rsidP="00DB3821">
      <w:pPr>
        <w:spacing w:after="0" w:line="240" w:lineRule="auto"/>
        <w:ind w:firstLine="709"/>
        <w:jc w:val="both"/>
      </w:pPr>
      <w:r w:rsidRPr="00BC0257">
        <w:t xml:space="preserve">Чтобы хоть как-то дать гарантию сохранения и надежности информации, ее необходимо шифровать, то есть приводить ее к такому виду, чтобы только тот, кто владеет ключом, мог прочитать данное сообщение. Но </w:t>
      </w:r>
      <w:r w:rsidR="00BC0257">
        <w:t xml:space="preserve">всегда существует </w:t>
      </w:r>
      <w:r w:rsidRPr="00BC0257">
        <w:t xml:space="preserve">риск </w:t>
      </w:r>
      <w:r w:rsidR="00BC0257">
        <w:t>того</w:t>
      </w:r>
      <w:r w:rsidRPr="00BC0257">
        <w:t>, что третье лицо, получившее зашифрованные данные, сможет их расшифровать, подобрав алгоритм и ключ.</w:t>
      </w:r>
    </w:p>
    <w:p w14:paraId="4AE2FFC2" w14:textId="641E3D4F" w:rsidR="00045C71" w:rsidRDefault="00045C71" w:rsidP="00DB3821">
      <w:pPr>
        <w:spacing w:after="0" w:line="240" w:lineRule="auto"/>
        <w:ind w:firstLine="709"/>
        <w:jc w:val="both"/>
      </w:pPr>
      <w:r w:rsidRPr="00BC0257">
        <w:t>Для компенсации данного недостатка необходимо скрыть тот факт, что в каком-либо сообщении есть какая-либо информация. Именно для этого нужны стеганографические методы сокрытия информации.</w:t>
      </w:r>
    </w:p>
    <w:p w14:paraId="7722E24D" w14:textId="4557466D" w:rsidR="00C92111" w:rsidRPr="00BC0257" w:rsidRDefault="00C92111" w:rsidP="00C92111">
      <w:pPr>
        <w:spacing w:after="0" w:line="240" w:lineRule="auto"/>
        <w:ind w:firstLine="709"/>
        <w:jc w:val="both"/>
      </w:pPr>
      <w:r>
        <w:t xml:space="preserve">Целью курсовой работы было разработать и исследовать новый стегано-графический метод для аудио контейнеров. </w:t>
      </w:r>
    </w:p>
    <w:p w14:paraId="017A9012" w14:textId="22C85D62" w:rsidR="00045C71" w:rsidRDefault="00045C71" w:rsidP="00DB3821">
      <w:pPr>
        <w:spacing w:after="0" w:line="240" w:lineRule="auto"/>
        <w:ind w:firstLine="709"/>
        <w:jc w:val="both"/>
      </w:pPr>
      <w:r w:rsidRPr="00BC0257">
        <w:t>В ходе выполнения курсово</w:t>
      </w:r>
      <w:r w:rsidR="00C92111">
        <w:t>й</w:t>
      </w:r>
      <w:r w:rsidRPr="00BC0257">
        <w:t xml:space="preserve"> </w:t>
      </w:r>
      <w:r w:rsidR="00C92111">
        <w:t>работы</w:t>
      </w:r>
      <w:r w:rsidRPr="00BC0257">
        <w:t xml:space="preserve"> были закреплены знания по </w:t>
      </w:r>
      <w:proofErr w:type="spellStart"/>
      <w:r w:rsidRPr="00BC0257">
        <w:t>стеганографическим</w:t>
      </w:r>
      <w:proofErr w:type="spellEnd"/>
      <w:r w:rsidRPr="00BC0257">
        <w:t xml:space="preserve"> методам, их видам и алгоритмам. В частности, подробнее был изучен метод наименее значащего бита. Также было подробно изучено строение аудиофайлов</w:t>
      </w:r>
      <w:r w:rsidR="00BC0257">
        <w:t xml:space="preserve"> формата </w:t>
      </w:r>
      <w:r w:rsidR="00BC0257">
        <w:rPr>
          <w:lang w:val="en-US"/>
        </w:rPr>
        <w:t>WAV</w:t>
      </w:r>
      <w:r w:rsidRPr="00BC0257">
        <w:t>, а именно из каких частей они состоят и в какие из них можно осадить данные</w:t>
      </w:r>
      <w:r w:rsidR="00C92111">
        <w:t>. Были и</w:t>
      </w:r>
      <w:r w:rsidR="00C92111" w:rsidRPr="00C92111">
        <w:t>зучены возможности языка программирования C# и технологии WPF для решения поставленной задачи</w:t>
      </w:r>
      <w:r w:rsidR="00C92111">
        <w:t>.</w:t>
      </w:r>
    </w:p>
    <w:p w14:paraId="303E2730" w14:textId="2812BA5F" w:rsidR="00DE2D60" w:rsidRDefault="00C92111" w:rsidP="00C92111">
      <w:pPr>
        <w:spacing w:after="0" w:line="240" w:lineRule="auto"/>
        <w:ind w:firstLine="709"/>
        <w:jc w:val="both"/>
      </w:pPr>
      <w:r>
        <w:t>Выполнение</w:t>
      </w:r>
      <w:r w:rsidR="00BC0257">
        <w:t xml:space="preserve"> поставленных задач позволило разработать новый стеганографический метод для аудио контейнеров и создать программное средство для его реализации. </w:t>
      </w:r>
      <w:r>
        <w:t>Полученные результаты могут быть использованы для дальнейших исследований в области стеганографии и информационной безопасности.</w:t>
      </w:r>
      <w:r w:rsidR="00875EDF">
        <w:br w:type="page"/>
      </w:r>
    </w:p>
    <w:p w14:paraId="72281C03" w14:textId="77777777" w:rsidR="00673714" w:rsidRDefault="00673714" w:rsidP="00673714">
      <w:pPr>
        <w:pStyle w:val="1"/>
        <w:numPr>
          <w:ilvl w:val="0"/>
          <w:numId w:val="0"/>
        </w:numPr>
        <w:jc w:val="center"/>
      </w:pPr>
      <w:bookmarkStart w:id="33" w:name="_Toc103006710"/>
      <w:bookmarkStart w:id="34" w:name="_Toc134037627"/>
      <w:r w:rsidRPr="006628CC">
        <w:lastRenderedPageBreak/>
        <w:t>Список используемых источников</w:t>
      </w:r>
      <w:bookmarkEnd w:id="33"/>
      <w:bookmarkEnd w:id="34"/>
    </w:p>
    <w:p w14:paraId="0EAFE396" w14:textId="74ECAED0" w:rsidR="00673714" w:rsidRDefault="00673714" w:rsidP="00142556">
      <w:pPr>
        <w:pStyle w:val="a7"/>
        <w:numPr>
          <w:ilvl w:val="0"/>
          <w:numId w:val="4"/>
        </w:numPr>
      </w:pPr>
      <w:r w:rsidRPr="00142556">
        <w:rPr>
          <w:lang w:val="en-US"/>
        </w:rPr>
        <w:t>Medium</w:t>
      </w:r>
      <w:r w:rsidRPr="00142556">
        <w:t xml:space="preserve"> [Электронный ресурс]</w:t>
      </w:r>
      <w:r w:rsidR="002D66E5" w:rsidRPr="002D66E5">
        <w:t>//</w:t>
      </w:r>
      <w:r w:rsidR="002D66E5">
        <w:t xml:space="preserve"> </w:t>
      </w:r>
      <w:r w:rsidR="002D66E5">
        <w:rPr>
          <w:lang w:val="en-US"/>
        </w:rPr>
        <w:t>Medium</w:t>
      </w:r>
      <w:r w:rsidRPr="00142556">
        <w:t xml:space="preserve">. – Режим доступа: </w:t>
      </w:r>
      <w:r w:rsidRPr="002D66E5">
        <w:rPr>
          <w:spacing w:val="-6"/>
        </w:rPr>
        <w:t>https://medium.com/analytics-vidhya/get-secret-message-from-audio-file-8769421205c3</w:t>
      </w:r>
      <w:r w:rsidRPr="00142556">
        <w:t xml:space="preserve">. </w:t>
      </w:r>
      <w:r w:rsidR="001A46CA">
        <w:t> </w:t>
      </w:r>
      <w:r w:rsidRPr="00142556">
        <w:t>– Дата доступа</w:t>
      </w:r>
      <w:r w:rsidR="002D66E5">
        <w:rPr>
          <w:lang w:val="en-US"/>
        </w:rPr>
        <w:t>:</w:t>
      </w:r>
      <w:r w:rsidRPr="00142556">
        <w:t xml:space="preserve"> 0</w:t>
      </w:r>
      <w:r w:rsidR="002750D6" w:rsidRPr="00142556">
        <w:t>3</w:t>
      </w:r>
      <w:r w:rsidRPr="00142556">
        <w:t>.0</w:t>
      </w:r>
      <w:r w:rsidR="002750D6" w:rsidRPr="00142556">
        <w:t>3</w:t>
      </w:r>
      <w:r w:rsidRPr="00142556">
        <w:t xml:space="preserve">.2023. </w:t>
      </w:r>
    </w:p>
    <w:p w14:paraId="37CB9830" w14:textId="77777777" w:rsidR="002D66E5" w:rsidRPr="009F4313" w:rsidRDefault="002D66E5" w:rsidP="002D66E5">
      <w:pPr>
        <w:pStyle w:val="a7"/>
        <w:numPr>
          <w:ilvl w:val="0"/>
          <w:numId w:val="4"/>
        </w:numPr>
        <w:spacing w:after="200"/>
        <w:rPr>
          <w:rFonts w:cs="Times New Roman"/>
          <w:color w:val="000000" w:themeColor="text1"/>
          <w:szCs w:val="28"/>
        </w:rPr>
      </w:pPr>
      <w:r>
        <w:rPr>
          <w:rFonts w:cs="Times New Roman"/>
          <w:szCs w:val="28"/>
          <w:lang w:val="en-US"/>
        </w:rPr>
        <w:t>Encyclopedia</w:t>
      </w:r>
      <w:r w:rsidRPr="0051162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by</w:t>
      </w:r>
      <w:r w:rsidRPr="0051162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Kaspersky</w:t>
      </w:r>
      <w:r w:rsidRPr="006312A9">
        <w:rPr>
          <w:rFonts w:cs="Times New Roman"/>
          <w:szCs w:val="28"/>
        </w:rPr>
        <w:t xml:space="preserve"> </w:t>
      </w:r>
      <w:r w:rsidRPr="009F4313">
        <w:rPr>
          <w:rFonts w:cs="Times New Roman"/>
          <w:szCs w:val="28"/>
        </w:rPr>
        <w:t>[</w:t>
      </w:r>
      <w:r>
        <w:rPr>
          <w:rFonts w:cs="Times New Roman"/>
          <w:szCs w:val="28"/>
        </w:rPr>
        <w:t>Электронный ресурс</w:t>
      </w:r>
      <w:r w:rsidRPr="009F4313">
        <w:rPr>
          <w:rFonts w:cs="Times New Roman"/>
          <w:szCs w:val="28"/>
        </w:rPr>
        <w:t>]//</w:t>
      </w:r>
      <w:r>
        <w:rPr>
          <w:rFonts w:cs="Times New Roman"/>
          <w:szCs w:val="28"/>
        </w:rPr>
        <w:t xml:space="preserve"> </w:t>
      </w:r>
      <w:r w:rsidRPr="007A5110">
        <w:rPr>
          <w:rFonts w:cs="Times New Roman"/>
          <w:szCs w:val="28"/>
        </w:rPr>
        <w:t>Стеганография</w:t>
      </w:r>
      <w:r w:rsidRPr="006312A9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– Режим </w:t>
      </w:r>
      <w:r w:rsidRPr="006312A9">
        <w:rPr>
          <w:rFonts w:cs="Times New Roman"/>
          <w:szCs w:val="28"/>
        </w:rPr>
        <w:t>доступа</w:t>
      </w:r>
      <w:r w:rsidRPr="006312A9">
        <w:rPr>
          <w:rFonts w:cs="Times New Roman"/>
          <w:color w:val="000000" w:themeColor="text1"/>
          <w:szCs w:val="28"/>
        </w:rPr>
        <w:t>:</w:t>
      </w:r>
      <w:r>
        <w:rPr>
          <w:rFonts w:cs="Times New Roman"/>
          <w:color w:val="000000" w:themeColor="text1"/>
          <w:szCs w:val="28"/>
        </w:rPr>
        <w:t xml:space="preserve"> </w:t>
      </w:r>
      <w:r w:rsidRPr="005E1AFC">
        <w:rPr>
          <w:rFonts w:cs="Times New Roman"/>
          <w:szCs w:val="28"/>
        </w:rPr>
        <w:t>https://encyclopedia.kaspersky.ru/glossary/</w:t>
      </w:r>
      <w:r w:rsidRPr="007A5110">
        <w:rPr>
          <w:rFonts w:cs="Times New Roman"/>
          <w:szCs w:val="28"/>
        </w:rPr>
        <w:t xml:space="preserve"> </w:t>
      </w:r>
      <w:proofErr w:type="spellStart"/>
      <w:r w:rsidRPr="005E1AFC">
        <w:rPr>
          <w:rFonts w:cs="Times New Roman"/>
          <w:szCs w:val="28"/>
        </w:rPr>
        <w:t>steganofraphy</w:t>
      </w:r>
      <w:proofErr w:type="spellEnd"/>
      <w:r w:rsidRPr="005E1AFC">
        <w:rPr>
          <w:rFonts w:cs="Times New Roman"/>
          <w:szCs w:val="28"/>
        </w:rPr>
        <w:t>/</w:t>
      </w:r>
      <w:r w:rsidRPr="00CB35EF">
        <w:rPr>
          <w:rFonts w:cs="Times New Roman"/>
          <w:color w:val="000000" w:themeColor="text1"/>
          <w:szCs w:val="28"/>
        </w:rPr>
        <w:t>. –</w:t>
      </w:r>
      <w:r>
        <w:rPr>
          <w:rFonts w:cs="Times New Roman"/>
          <w:color w:val="000000" w:themeColor="text1"/>
          <w:szCs w:val="28"/>
        </w:rPr>
        <w:t xml:space="preserve"> Дата доступа: </w:t>
      </w:r>
      <w:r w:rsidRPr="00CB35EF">
        <w:rPr>
          <w:rFonts w:cs="Times New Roman"/>
          <w:color w:val="000000" w:themeColor="text1"/>
          <w:szCs w:val="28"/>
        </w:rPr>
        <w:t>03.03.2023</w:t>
      </w:r>
      <w:r>
        <w:rPr>
          <w:rFonts w:cs="Times New Roman"/>
          <w:color w:val="000000" w:themeColor="text1"/>
          <w:szCs w:val="28"/>
        </w:rPr>
        <w:t>.</w:t>
      </w:r>
      <w:r w:rsidRPr="009F4313">
        <w:rPr>
          <w:rFonts w:cs="Times New Roman"/>
          <w:color w:val="000000" w:themeColor="text1"/>
          <w:szCs w:val="28"/>
        </w:rPr>
        <w:t xml:space="preserve"> </w:t>
      </w:r>
    </w:p>
    <w:p w14:paraId="485DC16C" w14:textId="3FE85C35" w:rsidR="002D66E5" w:rsidRPr="002D66E5" w:rsidRDefault="002D66E5" w:rsidP="002D66E5">
      <w:pPr>
        <w:pStyle w:val="a7"/>
        <w:numPr>
          <w:ilvl w:val="0"/>
          <w:numId w:val="4"/>
        </w:numPr>
        <w:spacing w:after="200"/>
        <w:rPr>
          <w:rFonts w:cs="Times New Roman"/>
          <w:color w:val="000000" w:themeColor="text1"/>
          <w:szCs w:val="28"/>
        </w:rPr>
      </w:pPr>
      <w:proofErr w:type="spellStart"/>
      <w:r w:rsidRPr="006312A9">
        <w:rPr>
          <w:rFonts w:cs="Times New Roman"/>
          <w:szCs w:val="28"/>
        </w:rPr>
        <w:t>Audio</w:t>
      </w:r>
      <w:proofErr w:type="spellEnd"/>
      <w:r w:rsidRPr="006312A9">
        <w:rPr>
          <w:rFonts w:cs="Times New Roman"/>
          <w:szCs w:val="28"/>
        </w:rPr>
        <w:t xml:space="preserve"> </w:t>
      </w:r>
      <w:proofErr w:type="spellStart"/>
      <w:r w:rsidRPr="006312A9">
        <w:rPr>
          <w:rFonts w:cs="Times New Roman"/>
          <w:szCs w:val="28"/>
        </w:rPr>
        <w:t>Coding</w:t>
      </w:r>
      <w:proofErr w:type="spellEnd"/>
      <w:r w:rsidRPr="006312A9">
        <w:rPr>
          <w:rFonts w:cs="Times New Roman"/>
          <w:szCs w:val="28"/>
        </w:rPr>
        <w:t xml:space="preserve"> </w:t>
      </w:r>
      <w:r w:rsidRPr="009F4313">
        <w:rPr>
          <w:rFonts w:cs="Times New Roman"/>
          <w:szCs w:val="28"/>
        </w:rPr>
        <w:t>[</w:t>
      </w:r>
      <w:r>
        <w:rPr>
          <w:rFonts w:cs="Times New Roman"/>
          <w:szCs w:val="28"/>
        </w:rPr>
        <w:t>Электронный ресурс</w:t>
      </w:r>
      <w:r w:rsidRPr="009F4313">
        <w:rPr>
          <w:rFonts w:cs="Times New Roman"/>
          <w:szCs w:val="28"/>
        </w:rPr>
        <w:t xml:space="preserve">]// </w:t>
      </w:r>
      <w:r w:rsidRPr="006312A9">
        <w:rPr>
          <w:rFonts w:cs="Times New Roman"/>
          <w:szCs w:val="28"/>
        </w:rPr>
        <w:t xml:space="preserve">Структура </w:t>
      </w:r>
      <w:r w:rsidRPr="006312A9">
        <w:rPr>
          <w:rFonts w:cs="Times New Roman"/>
          <w:szCs w:val="28"/>
          <w:lang w:val="en-US"/>
        </w:rPr>
        <w:t>WAV</w:t>
      </w:r>
      <w:r w:rsidRPr="006312A9">
        <w:rPr>
          <w:rFonts w:cs="Times New Roman"/>
          <w:szCs w:val="28"/>
        </w:rPr>
        <w:t xml:space="preserve"> файла.</w:t>
      </w:r>
      <w:r>
        <w:rPr>
          <w:rFonts w:cs="Times New Roman"/>
          <w:szCs w:val="28"/>
        </w:rPr>
        <w:t xml:space="preserve"> – Режим </w:t>
      </w:r>
      <w:r w:rsidRPr="006312A9">
        <w:rPr>
          <w:rFonts w:cs="Times New Roman"/>
          <w:szCs w:val="28"/>
        </w:rPr>
        <w:t>доступа</w:t>
      </w:r>
      <w:r w:rsidRPr="006312A9">
        <w:rPr>
          <w:rFonts w:cs="Times New Roman"/>
          <w:color w:val="000000" w:themeColor="text1"/>
          <w:szCs w:val="28"/>
        </w:rPr>
        <w:t xml:space="preserve">: </w:t>
      </w:r>
      <w:r w:rsidRPr="006312A9">
        <w:rPr>
          <w:rFonts w:cs="Times New Roman"/>
          <w:szCs w:val="28"/>
        </w:rPr>
        <w:t>https://audiocoding.ru/articles/2008-05-22-wav-file-structure/</w:t>
      </w:r>
      <w:r w:rsidRPr="006312A9">
        <w:rPr>
          <w:rFonts w:cs="Times New Roman"/>
          <w:color w:val="000000" w:themeColor="text1"/>
          <w:szCs w:val="28"/>
        </w:rPr>
        <w:t>.</w:t>
      </w:r>
      <w:r w:rsidRPr="009F4313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szCs w:val="28"/>
        </w:rPr>
        <w:t xml:space="preserve">– Дата доступа: </w:t>
      </w:r>
      <w:r w:rsidRPr="006312A9">
        <w:rPr>
          <w:rFonts w:cs="Times New Roman"/>
          <w:szCs w:val="28"/>
        </w:rPr>
        <w:t>05.03.2023</w:t>
      </w:r>
      <w:r>
        <w:rPr>
          <w:rFonts w:cs="Times New Roman"/>
          <w:szCs w:val="28"/>
        </w:rPr>
        <w:t>.</w:t>
      </w:r>
    </w:p>
    <w:p w14:paraId="0CBA9C81" w14:textId="34A01245" w:rsidR="00673714" w:rsidRPr="00142556" w:rsidRDefault="00673714" w:rsidP="00673714">
      <w:pPr>
        <w:pStyle w:val="a7"/>
        <w:numPr>
          <w:ilvl w:val="0"/>
          <w:numId w:val="4"/>
        </w:numPr>
      </w:pPr>
      <w:proofErr w:type="spellStart"/>
      <w:r>
        <w:rPr>
          <w:lang w:val="en-US"/>
        </w:rPr>
        <w:t>Scipy</w:t>
      </w:r>
      <w:proofErr w:type="spellEnd"/>
      <w:r w:rsidRPr="002A54B0">
        <w:t xml:space="preserve"> [</w:t>
      </w:r>
      <w:r>
        <w:t>Электронный ресурс</w:t>
      </w:r>
      <w:r w:rsidRPr="002A54B0">
        <w:t>]</w:t>
      </w:r>
      <w:r w:rsidR="002D66E5" w:rsidRPr="002D66E5">
        <w:t>/</w:t>
      </w:r>
      <w:r w:rsidRPr="002A54B0">
        <w:t xml:space="preserve">/ </w:t>
      </w:r>
      <w:proofErr w:type="spellStart"/>
      <w:r>
        <w:rPr>
          <w:lang w:val="en-US"/>
        </w:rPr>
        <w:t>Scipy</w:t>
      </w:r>
      <w:proofErr w:type="spellEnd"/>
      <w:r w:rsidRPr="002A54B0">
        <w:t xml:space="preserve"> </w:t>
      </w:r>
      <w:r>
        <w:rPr>
          <w:lang w:val="en-US"/>
        </w:rPr>
        <w:t>manual</w:t>
      </w:r>
      <w:r w:rsidRPr="002A54B0">
        <w:t xml:space="preserve">. </w:t>
      </w:r>
      <w:r>
        <w:t>–</w:t>
      </w:r>
      <w:r w:rsidRPr="002A54B0">
        <w:t xml:space="preserve"> </w:t>
      </w:r>
      <w:r>
        <w:t xml:space="preserve">Режим доступа: </w:t>
      </w:r>
      <w:r w:rsidRPr="002A54B0">
        <w:t>https://docs.scipy.org/doc/scipy/reference/generated/scipy.io.wavfile.read.html</w:t>
      </w:r>
      <w:r>
        <w:t xml:space="preserve">. – Дата </w:t>
      </w:r>
      <w:r w:rsidRPr="00142556">
        <w:t>доступа</w:t>
      </w:r>
      <w:r w:rsidR="002D66E5" w:rsidRPr="002D66E5">
        <w:t>:</w:t>
      </w:r>
      <w:r w:rsidRPr="00142556">
        <w:t xml:space="preserve"> </w:t>
      </w:r>
      <w:r w:rsidR="002750D6" w:rsidRPr="00142556">
        <w:t>21</w:t>
      </w:r>
      <w:r w:rsidRPr="00142556">
        <w:t>.0</w:t>
      </w:r>
      <w:r w:rsidR="002750D6" w:rsidRPr="00142556">
        <w:t>3</w:t>
      </w:r>
      <w:r w:rsidRPr="00142556">
        <w:t>.2023.</w:t>
      </w:r>
    </w:p>
    <w:p w14:paraId="6E12BE60" w14:textId="11702A51" w:rsidR="00673714" w:rsidRDefault="00673714" w:rsidP="00673714">
      <w:pPr>
        <w:pStyle w:val="a7"/>
        <w:numPr>
          <w:ilvl w:val="0"/>
          <w:numId w:val="4"/>
        </w:numPr>
      </w:pPr>
      <w:proofErr w:type="spellStart"/>
      <w:r>
        <w:rPr>
          <w:lang w:val="en-US"/>
        </w:rPr>
        <w:t>Fileformat</w:t>
      </w:r>
      <w:proofErr w:type="spellEnd"/>
      <w:r w:rsidRPr="002A54B0">
        <w:t xml:space="preserve"> [</w:t>
      </w:r>
      <w:r>
        <w:t>Электронный</w:t>
      </w:r>
      <w:r w:rsidRPr="002A54B0">
        <w:t xml:space="preserve"> </w:t>
      </w:r>
      <w:r>
        <w:t>ресурс</w:t>
      </w:r>
      <w:r w:rsidRPr="002A54B0">
        <w:t>]</w:t>
      </w:r>
      <w:r w:rsidR="002D66E5" w:rsidRPr="002D66E5">
        <w:t>/</w:t>
      </w:r>
      <w:r w:rsidRPr="002A54B0">
        <w:t xml:space="preserve">/ </w:t>
      </w:r>
      <w:r>
        <w:rPr>
          <w:lang w:val="en-US"/>
        </w:rPr>
        <w:t>Waveform</w:t>
      </w:r>
      <w:r w:rsidRPr="002A54B0">
        <w:t xml:space="preserve"> </w:t>
      </w:r>
      <w:r>
        <w:rPr>
          <w:lang w:val="en-US"/>
        </w:rPr>
        <w:t>Audio</w:t>
      </w:r>
      <w:r w:rsidRPr="002A54B0">
        <w:t xml:space="preserve"> </w:t>
      </w:r>
      <w:r>
        <w:rPr>
          <w:lang w:val="en-US"/>
        </w:rPr>
        <w:t>Format</w:t>
      </w:r>
      <w:r w:rsidRPr="002A54B0">
        <w:t xml:space="preserve">. – </w:t>
      </w:r>
      <w:r>
        <w:t>Режим</w:t>
      </w:r>
      <w:r w:rsidRPr="002A54B0">
        <w:t xml:space="preserve"> </w:t>
      </w:r>
      <w:r>
        <w:t xml:space="preserve">доступа: </w:t>
      </w:r>
      <w:r w:rsidRPr="002A54B0">
        <w:t>https://docs.fileformat.com/audio/wav/</w:t>
      </w:r>
      <w:r>
        <w:t>. – Дата доступа</w:t>
      </w:r>
      <w:r w:rsidR="002D66E5" w:rsidRPr="002D66E5">
        <w:t>:</w:t>
      </w:r>
      <w:r>
        <w:t xml:space="preserve"> </w:t>
      </w:r>
      <w:r w:rsidR="002750D6">
        <w:t>09</w:t>
      </w:r>
      <w:r>
        <w:t>.0</w:t>
      </w:r>
      <w:r w:rsidR="002750D6">
        <w:t>3</w:t>
      </w:r>
      <w:r>
        <w:t>.2023.</w:t>
      </w:r>
    </w:p>
    <w:p w14:paraId="601E6DF2" w14:textId="1F40FEC0" w:rsidR="00673714" w:rsidRDefault="00673714" w:rsidP="00673714">
      <w:pPr>
        <w:pStyle w:val="a7"/>
        <w:numPr>
          <w:ilvl w:val="0"/>
          <w:numId w:val="4"/>
        </w:numPr>
      </w:pPr>
      <w:r>
        <w:rPr>
          <w:lang w:val="en-US"/>
        </w:rPr>
        <w:t>Audio</w:t>
      </w:r>
      <w:r w:rsidRPr="00D9022D">
        <w:t xml:space="preserve"> </w:t>
      </w:r>
      <w:r>
        <w:rPr>
          <w:lang w:val="en-US"/>
        </w:rPr>
        <w:t>Coding</w:t>
      </w:r>
      <w:r w:rsidRPr="00D9022D">
        <w:t xml:space="preserve"> [</w:t>
      </w:r>
      <w:r>
        <w:t>Электронный ресурс</w:t>
      </w:r>
      <w:r w:rsidRPr="00D9022D">
        <w:t>]</w:t>
      </w:r>
      <w:r w:rsidR="002D66E5" w:rsidRPr="002D66E5">
        <w:t>/</w:t>
      </w:r>
      <w:r w:rsidRPr="00D9022D">
        <w:t xml:space="preserve">/ </w:t>
      </w:r>
      <w:r>
        <w:t xml:space="preserve">Структура </w:t>
      </w:r>
      <w:r>
        <w:rPr>
          <w:lang w:val="en-US"/>
        </w:rPr>
        <w:t>WAV</w:t>
      </w:r>
      <w:r w:rsidRPr="00D9022D">
        <w:t xml:space="preserve"> </w:t>
      </w:r>
      <w:r>
        <w:t xml:space="preserve">файла. – Режим доступа: </w:t>
      </w:r>
      <w:r w:rsidRPr="00D9022D">
        <w:t>https://audiocoding.ru/articles/2008-05-22-wav-file-structure/</w:t>
      </w:r>
      <w:r>
        <w:t>. – Дата доступа</w:t>
      </w:r>
      <w:r w:rsidR="002D66E5" w:rsidRPr="002D66E5">
        <w:t>:</w:t>
      </w:r>
      <w:r>
        <w:t xml:space="preserve"> </w:t>
      </w:r>
      <w:r w:rsidR="002750D6">
        <w:t>05</w:t>
      </w:r>
      <w:r>
        <w:t>.0</w:t>
      </w:r>
      <w:r w:rsidR="002750D6">
        <w:t>3</w:t>
      </w:r>
      <w:r>
        <w:t>.2023.</w:t>
      </w:r>
    </w:p>
    <w:p w14:paraId="043EAEAD" w14:textId="736B41EA" w:rsidR="000C3DF9" w:rsidRDefault="00673714" w:rsidP="001F1811">
      <w:pPr>
        <w:pStyle w:val="a7"/>
        <w:numPr>
          <w:ilvl w:val="0"/>
          <w:numId w:val="4"/>
        </w:numPr>
      </w:pPr>
      <w:proofErr w:type="spellStart"/>
      <w:r>
        <w:rPr>
          <w:lang w:val="en-US"/>
        </w:rPr>
        <w:t>Microsin</w:t>
      </w:r>
      <w:proofErr w:type="spellEnd"/>
      <w:r w:rsidRPr="00D9022D">
        <w:t xml:space="preserve"> [</w:t>
      </w:r>
      <w:r>
        <w:t>Электронный</w:t>
      </w:r>
      <w:r w:rsidRPr="00D9022D">
        <w:t xml:space="preserve"> </w:t>
      </w:r>
      <w:r>
        <w:t>ресурс</w:t>
      </w:r>
      <w:r w:rsidRPr="00D9022D">
        <w:t>]</w:t>
      </w:r>
      <w:r w:rsidR="002D66E5" w:rsidRPr="002D66E5">
        <w:t>/</w:t>
      </w:r>
      <w:r w:rsidRPr="00D9022D">
        <w:t xml:space="preserve">/ </w:t>
      </w:r>
      <w:r>
        <w:rPr>
          <w:lang w:val="en-US"/>
        </w:rPr>
        <w:t>Wave</w:t>
      </w:r>
      <w:r w:rsidRPr="00D9022D">
        <w:t xml:space="preserve"> </w:t>
      </w:r>
      <w:r>
        <w:rPr>
          <w:lang w:val="en-US"/>
        </w:rPr>
        <w:t>File</w:t>
      </w:r>
      <w:r w:rsidRPr="00D9022D">
        <w:t xml:space="preserve"> </w:t>
      </w:r>
      <w:r>
        <w:rPr>
          <w:lang w:val="en-US"/>
        </w:rPr>
        <w:t>Format</w:t>
      </w:r>
      <w:r w:rsidRPr="00D9022D">
        <w:t xml:space="preserve">. </w:t>
      </w:r>
      <w:r>
        <w:t>–</w:t>
      </w:r>
      <w:r w:rsidRPr="00D9022D">
        <w:t xml:space="preserve"> </w:t>
      </w:r>
      <w:r>
        <w:t xml:space="preserve">Режим доступа: </w:t>
      </w:r>
      <w:r w:rsidRPr="00D9022D">
        <w:t>http://microsin.net/programming/pc/wav-format.html</w:t>
      </w:r>
      <w:r>
        <w:t>. – Дата доступа</w:t>
      </w:r>
      <w:r w:rsidR="002D66E5" w:rsidRPr="00666D3B">
        <w:t xml:space="preserve">: </w:t>
      </w:r>
      <w:r w:rsidR="002750D6">
        <w:t>26</w:t>
      </w:r>
      <w:r>
        <w:t>.0</w:t>
      </w:r>
      <w:r w:rsidR="002750D6">
        <w:t>2</w:t>
      </w:r>
      <w:r>
        <w:t>.2023 г.</w:t>
      </w:r>
    </w:p>
    <w:p w14:paraId="1DBAA299" w14:textId="4E579D8D" w:rsidR="000C3DF9" w:rsidRDefault="000C3DF9">
      <w:r>
        <w:br w:type="page"/>
      </w:r>
    </w:p>
    <w:p w14:paraId="6C6A1CAC" w14:textId="6D474483" w:rsidR="00AE1073" w:rsidRDefault="00AE1073" w:rsidP="00AE1073">
      <w:pPr>
        <w:pStyle w:val="1"/>
        <w:numPr>
          <w:ilvl w:val="0"/>
          <w:numId w:val="0"/>
        </w:numPr>
        <w:jc w:val="center"/>
        <w:rPr>
          <w:b w:val="0"/>
          <w:bCs/>
        </w:rPr>
      </w:pPr>
      <w:bookmarkStart w:id="35" w:name="_Toc134037628"/>
      <w:r>
        <w:lastRenderedPageBreak/>
        <w:t>Приложение А</w:t>
      </w:r>
      <w:r>
        <w:br/>
      </w:r>
      <w:r>
        <w:rPr>
          <w:b w:val="0"/>
          <w:bCs/>
        </w:rPr>
        <w:t xml:space="preserve">Блок-схема </w:t>
      </w:r>
      <w:r w:rsidR="00DE09C8">
        <w:rPr>
          <w:b w:val="0"/>
          <w:bCs/>
        </w:rPr>
        <w:t>алгоритма</w:t>
      </w:r>
      <w:r w:rsidR="005D691F">
        <w:rPr>
          <w:b w:val="0"/>
          <w:bCs/>
        </w:rPr>
        <w:t xml:space="preserve"> зашифрования</w:t>
      </w:r>
      <w:r w:rsidR="00DE09C8">
        <w:rPr>
          <w:b w:val="0"/>
          <w:bCs/>
        </w:rPr>
        <w:t xml:space="preserve"> разработанного метода</w:t>
      </w:r>
      <w:bookmarkEnd w:id="35"/>
    </w:p>
    <w:p w14:paraId="59ED4BBC" w14:textId="542F9C95" w:rsidR="00AE1073" w:rsidRDefault="005D4822" w:rsidP="005D4822">
      <w:pPr>
        <w:ind w:firstLine="709"/>
        <w:jc w:val="center"/>
      </w:pPr>
      <w:r>
        <w:object w:dxaOrig="9073" w:dyaOrig="24204" w14:anchorId="4F4482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pt;height:684pt" o:ole="">
            <v:imagedata r:id="rId91" o:title=""/>
          </v:shape>
          <o:OLEObject Type="Embed" ProgID="Visio.Drawing.15" ShapeID="_x0000_i1025" DrawAspect="Content" ObjectID="_1744756580" r:id="rId92"/>
        </w:object>
      </w:r>
      <w:r>
        <w:t xml:space="preserve"> </w:t>
      </w:r>
      <w:r w:rsidR="00AE1073">
        <w:br w:type="page"/>
      </w:r>
    </w:p>
    <w:p w14:paraId="35684AB4" w14:textId="29ED8677" w:rsidR="00AE1073" w:rsidRDefault="00AE1073" w:rsidP="00AE1073">
      <w:pPr>
        <w:pStyle w:val="1"/>
        <w:numPr>
          <w:ilvl w:val="0"/>
          <w:numId w:val="0"/>
        </w:numPr>
        <w:jc w:val="center"/>
        <w:rPr>
          <w:b w:val="0"/>
          <w:bCs/>
        </w:rPr>
      </w:pPr>
      <w:bookmarkStart w:id="36" w:name="_Toc134037629"/>
      <w:r>
        <w:lastRenderedPageBreak/>
        <w:t>Приложение Б</w:t>
      </w:r>
      <w:r>
        <w:br/>
      </w:r>
      <w:r>
        <w:rPr>
          <w:b w:val="0"/>
          <w:bCs/>
        </w:rPr>
        <w:t xml:space="preserve">Блок-схема </w:t>
      </w:r>
      <w:r w:rsidR="00DE09C8">
        <w:rPr>
          <w:b w:val="0"/>
          <w:bCs/>
        </w:rPr>
        <w:t xml:space="preserve">алгоритма </w:t>
      </w:r>
      <w:r w:rsidR="005D691F">
        <w:rPr>
          <w:b w:val="0"/>
          <w:bCs/>
        </w:rPr>
        <w:t xml:space="preserve">расшифрования </w:t>
      </w:r>
      <w:r w:rsidR="00DE09C8">
        <w:rPr>
          <w:b w:val="0"/>
          <w:bCs/>
        </w:rPr>
        <w:t>разработанного метода</w:t>
      </w:r>
      <w:bookmarkEnd w:id="36"/>
    </w:p>
    <w:p w14:paraId="5D5C85C2" w14:textId="3970B13D" w:rsidR="00AE1073" w:rsidRDefault="005D4822" w:rsidP="005A27EB">
      <w:pPr>
        <w:jc w:val="center"/>
      </w:pPr>
      <w:r>
        <w:object w:dxaOrig="7957" w:dyaOrig="24901" w14:anchorId="43881FC5">
          <v:shape id="_x0000_i1026" type="#_x0000_t75" style="width:222pt;height:692pt" o:ole="">
            <v:imagedata r:id="rId93" o:title=""/>
          </v:shape>
          <o:OLEObject Type="Embed" ProgID="Visio.Drawing.15" ShapeID="_x0000_i1026" DrawAspect="Content" ObjectID="_1744756581" r:id="rId94"/>
        </w:object>
      </w:r>
      <w:r>
        <w:t xml:space="preserve"> </w:t>
      </w:r>
      <w:r w:rsidR="00AE1073">
        <w:br w:type="page"/>
      </w:r>
    </w:p>
    <w:p w14:paraId="1B34A736" w14:textId="4AEE6B52" w:rsidR="006C1940" w:rsidRDefault="006C1940" w:rsidP="006C1940">
      <w:pPr>
        <w:pStyle w:val="1"/>
        <w:numPr>
          <w:ilvl w:val="0"/>
          <w:numId w:val="0"/>
        </w:numPr>
        <w:jc w:val="center"/>
      </w:pPr>
      <w:bookmarkStart w:id="37" w:name="_Toc103006711"/>
      <w:bookmarkStart w:id="38" w:name="_Toc134037630"/>
      <w:r>
        <w:lastRenderedPageBreak/>
        <w:t xml:space="preserve">Приложение </w:t>
      </w:r>
      <w:r w:rsidR="005A27EB">
        <w:t>В</w:t>
      </w:r>
      <w:r>
        <w:br/>
      </w:r>
      <w:r w:rsidRPr="001A46CA">
        <w:rPr>
          <w:b w:val="0"/>
          <w:bCs/>
        </w:rPr>
        <w:t>Листинг класса «</w:t>
      </w:r>
      <w:r w:rsidRPr="001A46CA">
        <w:rPr>
          <w:b w:val="0"/>
          <w:bCs/>
          <w:lang w:val="en-US"/>
        </w:rPr>
        <w:t>Algorithm</w:t>
      </w:r>
      <w:r w:rsidRPr="001A46CA">
        <w:rPr>
          <w:b w:val="0"/>
          <w:bCs/>
        </w:rPr>
        <w:t>»</w:t>
      </w:r>
      <w:bookmarkEnd w:id="37"/>
      <w:bookmarkEnd w:id="38"/>
    </w:p>
    <w:p w14:paraId="2D1A88F0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>using System;</w:t>
      </w:r>
    </w:p>
    <w:p w14:paraId="6E042C36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using </w:t>
      </w:r>
      <w:proofErr w:type="spellStart"/>
      <w:r w:rsidRPr="00627A33">
        <w:rPr>
          <w:sz w:val="22"/>
          <w:lang w:val="en-US"/>
        </w:rPr>
        <w:t>System.Collections.Generic</w:t>
      </w:r>
      <w:proofErr w:type="spellEnd"/>
      <w:r w:rsidRPr="00627A33">
        <w:rPr>
          <w:sz w:val="22"/>
          <w:lang w:val="en-US"/>
        </w:rPr>
        <w:t>;</w:t>
      </w:r>
    </w:p>
    <w:p w14:paraId="31210955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using </w:t>
      </w:r>
      <w:proofErr w:type="spellStart"/>
      <w:r w:rsidRPr="00627A33">
        <w:rPr>
          <w:sz w:val="22"/>
          <w:lang w:val="en-US"/>
        </w:rPr>
        <w:t>System.Linq</w:t>
      </w:r>
      <w:proofErr w:type="spellEnd"/>
      <w:r w:rsidRPr="00627A33">
        <w:rPr>
          <w:sz w:val="22"/>
          <w:lang w:val="en-US"/>
        </w:rPr>
        <w:t>;</w:t>
      </w:r>
    </w:p>
    <w:p w14:paraId="5B6FC324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using </w:t>
      </w:r>
      <w:proofErr w:type="spellStart"/>
      <w:r w:rsidRPr="00627A33">
        <w:rPr>
          <w:sz w:val="22"/>
          <w:lang w:val="en-US"/>
        </w:rPr>
        <w:t>System.Text</w:t>
      </w:r>
      <w:proofErr w:type="spellEnd"/>
      <w:r w:rsidRPr="00627A33">
        <w:rPr>
          <w:sz w:val="22"/>
          <w:lang w:val="en-US"/>
        </w:rPr>
        <w:t>;</w:t>
      </w:r>
    </w:p>
    <w:p w14:paraId="699E1DEF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using </w:t>
      </w:r>
      <w:proofErr w:type="spellStart"/>
      <w:r w:rsidRPr="00627A33">
        <w:rPr>
          <w:sz w:val="22"/>
          <w:lang w:val="en-US"/>
        </w:rPr>
        <w:t>System.Threading.Tasks</w:t>
      </w:r>
      <w:proofErr w:type="spellEnd"/>
      <w:r w:rsidRPr="00627A33">
        <w:rPr>
          <w:sz w:val="22"/>
          <w:lang w:val="en-US"/>
        </w:rPr>
        <w:t>;</w:t>
      </w:r>
    </w:p>
    <w:p w14:paraId="71EF3C34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>using System.IO;</w:t>
      </w:r>
    </w:p>
    <w:p w14:paraId="01E583B1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using </w:t>
      </w:r>
      <w:proofErr w:type="spellStart"/>
      <w:r w:rsidRPr="00627A33">
        <w:rPr>
          <w:sz w:val="22"/>
          <w:lang w:val="en-US"/>
        </w:rPr>
        <w:t>System.Windows</w:t>
      </w:r>
      <w:proofErr w:type="spellEnd"/>
      <w:r w:rsidRPr="00627A33">
        <w:rPr>
          <w:sz w:val="22"/>
          <w:lang w:val="en-US"/>
        </w:rPr>
        <w:t>;</w:t>
      </w:r>
    </w:p>
    <w:p w14:paraId="5CF9C6E2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using </w:t>
      </w:r>
      <w:proofErr w:type="spellStart"/>
      <w:r w:rsidRPr="00627A33">
        <w:rPr>
          <w:sz w:val="22"/>
          <w:lang w:val="en-US"/>
        </w:rPr>
        <w:t>System.Windows.Shapes</w:t>
      </w:r>
      <w:proofErr w:type="spellEnd"/>
      <w:r w:rsidRPr="00627A33">
        <w:rPr>
          <w:sz w:val="22"/>
          <w:lang w:val="en-US"/>
        </w:rPr>
        <w:t>;</w:t>
      </w:r>
    </w:p>
    <w:p w14:paraId="754FC509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using </w:t>
      </w:r>
      <w:proofErr w:type="spellStart"/>
      <w:r w:rsidRPr="00627A33">
        <w:rPr>
          <w:sz w:val="22"/>
          <w:lang w:val="en-US"/>
        </w:rPr>
        <w:t>System.Collections</w:t>
      </w:r>
      <w:proofErr w:type="spellEnd"/>
      <w:r w:rsidRPr="00627A33">
        <w:rPr>
          <w:sz w:val="22"/>
          <w:lang w:val="en-US"/>
        </w:rPr>
        <w:t>;</w:t>
      </w:r>
    </w:p>
    <w:p w14:paraId="1046E18F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using </w:t>
      </w:r>
      <w:proofErr w:type="spellStart"/>
      <w:r w:rsidRPr="00627A33">
        <w:rPr>
          <w:sz w:val="22"/>
          <w:lang w:val="en-US"/>
        </w:rPr>
        <w:t>System.Threading</w:t>
      </w:r>
      <w:proofErr w:type="spellEnd"/>
      <w:r w:rsidRPr="00627A33">
        <w:rPr>
          <w:sz w:val="22"/>
          <w:lang w:val="en-US"/>
        </w:rPr>
        <w:t>;</w:t>
      </w:r>
    </w:p>
    <w:p w14:paraId="0A47E506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using </w:t>
      </w:r>
      <w:proofErr w:type="spellStart"/>
      <w:r w:rsidRPr="00627A33">
        <w:rPr>
          <w:sz w:val="22"/>
          <w:lang w:val="en-US"/>
        </w:rPr>
        <w:t>System.Diagnostics</w:t>
      </w:r>
      <w:proofErr w:type="spellEnd"/>
      <w:r w:rsidRPr="00627A33">
        <w:rPr>
          <w:sz w:val="22"/>
          <w:lang w:val="en-US"/>
        </w:rPr>
        <w:t>;</w:t>
      </w:r>
    </w:p>
    <w:p w14:paraId="0329C1E5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74000FD5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namespace </w:t>
      </w:r>
      <w:proofErr w:type="spellStart"/>
      <w:r w:rsidRPr="00627A33">
        <w:rPr>
          <w:sz w:val="22"/>
          <w:lang w:val="en-US"/>
        </w:rPr>
        <w:t>SecretBlend</w:t>
      </w:r>
      <w:proofErr w:type="spellEnd"/>
    </w:p>
    <w:p w14:paraId="416C4D93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>{</w:t>
      </w:r>
    </w:p>
    <w:p w14:paraId="72E8E03C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  <w:lang w:val="en-US"/>
        </w:rPr>
        <w:t xml:space="preserve">    public</w:t>
      </w:r>
      <w:r w:rsidRPr="00627A33">
        <w:rPr>
          <w:sz w:val="22"/>
        </w:rPr>
        <w:t xml:space="preserve"> </w:t>
      </w:r>
      <w:r w:rsidRPr="00627A33">
        <w:rPr>
          <w:sz w:val="22"/>
          <w:lang w:val="en-US"/>
        </w:rPr>
        <w:t>class</w:t>
      </w:r>
      <w:r w:rsidRPr="00627A33">
        <w:rPr>
          <w:sz w:val="22"/>
        </w:rPr>
        <w:t xml:space="preserve"> </w:t>
      </w:r>
      <w:r w:rsidRPr="00627A33">
        <w:rPr>
          <w:sz w:val="22"/>
          <w:lang w:val="en-US"/>
        </w:rPr>
        <w:t>Algorithm</w:t>
      </w:r>
    </w:p>
    <w:p w14:paraId="6AEF43D9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</w:rPr>
        <w:t xml:space="preserve">    {</w:t>
      </w:r>
    </w:p>
    <w:p w14:paraId="780AC4F4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</w:rPr>
        <w:t xml:space="preserve">        // общий для всех потоков/таймеров объект</w:t>
      </w:r>
    </w:p>
    <w:p w14:paraId="5032BED9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</w:rPr>
        <w:t xml:space="preserve">        </w:t>
      </w:r>
      <w:r w:rsidRPr="00627A33">
        <w:rPr>
          <w:sz w:val="22"/>
          <w:lang w:val="en-US"/>
        </w:rPr>
        <w:t xml:space="preserve">private static object </w:t>
      </w:r>
      <w:proofErr w:type="spellStart"/>
      <w:r w:rsidRPr="00627A33">
        <w:rPr>
          <w:sz w:val="22"/>
          <w:lang w:val="en-US"/>
        </w:rPr>
        <w:t>fileLock</w:t>
      </w:r>
      <w:proofErr w:type="spellEnd"/>
      <w:r w:rsidRPr="00627A33">
        <w:rPr>
          <w:sz w:val="22"/>
          <w:lang w:val="en-US"/>
        </w:rPr>
        <w:t xml:space="preserve"> = new object();</w:t>
      </w:r>
    </w:p>
    <w:p w14:paraId="45D06E90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682E5B15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public static void Hide(string </w:t>
      </w:r>
      <w:proofErr w:type="spellStart"/>
      <w:r w:rsidRPr="00627A33">
        <w:rPr>
          <w:sz w:val="22"/>
          <w:lang w:val="en-US"/>
        </w:rPr>
        <w:t>wavfile</w:t>
      </w:r>
      <w:proofErr w:type="spellEnd"/>
      <w:r w:rsidRPr="00627A33">
        <w:rPr>
          <w:sz w:val="22"/>
          <w:lang w:val="en-US"/>
        </w:rPr>
        <w:t>, string keyword, string message)</w:t>
      </w:r>
    </w:p>
    <w:p w14:paraId="55692D7D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{</w:t>
      </w:r>
    </w:p>
    <w:p w14:paraId="3F02EDBA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try</w:t>
      </w:r>
    </w:p>
    <w:p w14:paraId="6E66BFD3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{</w:t>
      </w:r>
    </w:p>
    <w:p w14:paraId="76D9F7E3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Stopwatch time = new Stopwatch();</w:t>
      </w:r>
    </w:p>
    <w:p w14:paraId="2307B195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</w:t>
      </w:r>
      <w:proofErr w:type="spellStart"/>
      <w:r w:rsidRPr="00627A33">
        <w:rPr>
          <w:sz w:val="22"/>
          <w:lang w:val="en-US"/>
        </w:rPr>
        <w:t>time.Start</w:t>
      </w:r>
      <w:proofErr w:type="spellEnd"/>
      <w:r w:rsidRPr="00627A33">
        <w:rPr>
          <w:sz w:val="22"/>
          <w:lang w:val="en-US"/>
        </w:rPr>
        <w:t>();</w:t>
      </w:r>
    </w:p>
    <w:p w14:paraId="79346D2E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6B4D658F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// ЧТЕНИЕ WAV АУДИОФАЙЛА</w:t>
      </w:r>
    </w:p>
    <w:p w14:paraId="133E15DD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using (var song = new </w:t>
      </w:r>
      <w:proofErr w:type="spellStart"/>
      <w:r w:rsidRPr="00627A33">
        <w:rPr>
          <w:sz w:val="22"/>
          <w:lang w:val="en-US"/>
        </w:rPr>
        <w:t>NAudio.Wave.WaveFileReader</w:t>
      </w:r>
      <w:proofErr w:type="spellEnd"/>
      <w:r w:rsidRPr="00627A33">
        <w:rPr>
          <w:sz w:val="22"/>
          <w:lang w:val="en-US"/>
        </w:rPr>
        <w:t>(</w:t>
      </w:r>
      <w:proofErr w:type="spellStart"/>
      <w:r w:rsidRPr="00627A33">
        <w:rPr>
          <w:sz w:val="22"/>
          <w:lang w:val="en-US"/>
        </w:rPr>
        <w:t>wavfile</w:t>
      </w:r>
      <w:proofErr w:type="spellEnd"/>
      <w:r w:rsidRPr="00627A33">
        <w:rPr>
          <w:sz w:val="22"/>
          <w:lang w:val="en-US"/>
        </w:rPr>
        <w:t>))</w:t>
      </w:r>
    </w:p>
    <w:p w14:paraId="4FD97CF3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  <w:lang w:val="en-US"/>
        </w:rPr>
        <w:t xml:space="preserve">                </w:t>
      </w:r>
      <w:r w:rsidRPr="00627A33">
        <w:rPr>
          <w:sz w:val="22"/>
        </w:rPr>
        <w:t>{</w:t>
      </w:r>
    </w:p>
    <w:p w14:paraId="659B62EC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</w:rPr>
        <w:t xml:space="preserve">                    // </w:t>
      </w:r>
      <w:r w:rsidRPr="00627A33">
        <w:rPr>
          <w:sz w:val="22"/>
          <w:lang w:val="en-US"/>
        </w:rPr>
        <w:t>c</w:t>
      </w:r>
      <w:proofErr w:type="spellStart"/>
      <w:r w:rsidRPr="00627A33">
        <w:rPr>
          <w:sz w:val="22"/>
        </w:rPr>
        <w:t>оздаем</w:t>
      </w:r>
      <w:proofErr w:type="spellEnd"/>
      <w:r w:rsidRPr="00627A33">
        <w:rPr>
          <w:sz w:val="22"/>
        </w:rPr>
        <w:t xml:space="preserve"> новый массив байтов для хранения содержимого аудиофайла</w:t>
      </w:r>
    </w:p>
    <w:p w14:paraId="152EE01D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</w:rPr>
        <w:t xml:space="preserve">                    </w:t>
      </w:r>
      <w:r w:rsidRPr="00627A33">
        <w:rPr>
          <w:sz w:val="22"/>
          <w:lang w:val="en-US"/>
        </w:rPr>
        <w:t xml:space="preserve">var </w:t>
      </w:r>
      <w:proofErr w:type="spellStart"/>
      <w:r w:rsidRPr="00627A33">
        <w:rPr>
          <w:sz w:val="22"/>
          <w:lang w:val="en-US"/>
        </w:rPr>
        <w:t>frame_bytes</w:t>
      </w:r>
      <w:proofErr w:type="spellEnd"/>
      <w:r w:rsidRPr="00627A33">
        <w:rPr>
          <w:sz w:val="22"/>
          <w:lang w:val="en-US"/>
        </w:rPr>
        <w:t xml:space="preserve"> = new byte[</w:t>
      </w:r>
      <w:proofErr w:type="spellStart"/>
      <w:r w:rsidRPr="00627A33">
        <w:rPr>
          <w:sz w:val="22"/>
          <w:lang w:val="en-US"/>
        </w:rPr>
        <w:t>song.Length</w:t>
      </w:r>
      <w:proofErr w:type="spellEnd"/>
      <w:r w:rsidRPr="00627A33">
        <w:rPr>
          <w:sz w:val="22"/>
          <w:lang w:val="en-US"/>
        </w:rPr>
        <w:t>];</w:t>
      </w:r>
    </w:p>
    <w:p w14:paraId="42586CFC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  <w:lang w:val="en-US"/>
        </w:rPr>
        <w:t xml:space="preserve">                    </w:t>
      </w:r>
      <w:r w:rsidRPr="00627A33">
        <w:rPr>
          <w:sz w:val="22"/>
        </w:rPr>
        <w:t xml:space="preserve">// </w:t>
      </w:r>
      <w:r w:rsidRPr="00627A33">
        <w:rPr>
          <w:sz w:val="22"/>
          <w:lang w:val="en-US"/>
        </w:rPr>
        <w:t>c</w:t>
      </w:r>
      <w:proofErr w:type="spellStart"/>
      <w:r w:rsidRPr="00627A33">
        <w:rPr>
          <w:sz w:val="22"/>
        </w:rPr>
        <w:t>читываем</w:t>
      </w:r>
      <w:proofErr w:type="spellEnd"/>
      <w:r w:rsidRPr="00627A33">
        <w:rPr>
          <w:sz w:val="22"/>
        </w:rPr>
        <w:t xml:space="preserve"> содержимое аудиофайла в массив байтов, начиная с индекса 0</w:t>
      </w:r>
    </w:p>
    <w:p w14:paraId="5559DF14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</w:rPr>
        <w:t xml:space="preserve">                    </w:t>
      </w:r>
      <w:proofErr w:type="spellStart"/>
      <w:r w:rsidRPr="00627A33">
        <w:rPr>
          <w:sz w:val="22"/>
          <w:lang w:val="en-US"/>
        </w:rPr>
        <w:t>song.Read</w:t>
      </w:r>
      <w:proofErr w:type="spellEnd"/>
      <w:r w:rsidRPr="00627A33">
        <w:rPr>
          <w:sz w:val="22"/>
          <w:lang w:val="en-US"/>
        </w:rPr>
        <w:t>(</w:t>
      </w:r>
      <w:proofErr w:type="spellStart"/>
      <w:r w:rsidRPr="00627A33">
        <w:rPr>
          <w:sz w:val="22"/>
          <w:lang w:val="en-US"/>
        </w:rPr>
        <w:t>frame_bytes</w:t>
      </w:r>
      <w:proofErr w:type="spellEnd"/>
      <w:r w:rsidRPr="00627A33">
        <w:rPr>
          <w:sz w:val="22"/>
          <w:lang w:val="en-US"/>
        </w:rPr>
        <w:t xml:space="preserve">, 0, </w:t>
      </w:r>
      <w:proofErr w:type="spellStart"/>
      <w:r w:rsidRPr="00627A33">
        <w:rPr>
          <w:sz w:val="22"/>
          <w:lang w:val="en-US"/>
        </w:rPr>
        <w:t>frame_bytes.Length</w:t>
      </w:r>
      <w:proofErr w:type="spellEnd"/>
      <w:r w:rsidRPr="00627A33">
        <w:rPr>
          <w:sz w:val="22"/>
          <w:lang w:val="en-US"/>
        </w:rPr>
        <w:t>);</w:t>
      </w:r>
    </w:p>
    <w:p w14:paraId="73CFF2CE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0BA2C24C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  <w:lang w:val="en-US"/>
        </w:rPr>
        <w:t xml:space="preserve">                    </w:t>
      </w:r>
      <w:r w:rsidRPr="00627A33">
        <w:rPr>
          <w:sz w:val="22"/>
        </w:rPr>
        <w:t>// проверка, может ли сообщение быть записанным в файл</w:t>
      </w:r>
    </w:p>
    <w:p w14:paraId="7E04A204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</w:rPr>
        <w:t xml:space="preserve">                    </w:t>
      </w:r>
      <w:r w:rsidRPr="00627A33">
        <w:rPr>
          <w:sz w:val="22"/>
          <w:lang w:val="en-US"/>
        </w:rPr>
        <w:t>if ((</w:t>
      </w:r>
      <w:proofErr w:type="spellStart"/>
      <w:r w:rsidRPr="00627A33">
        <w:rPr>
          <w:sz w:val="22"/>
          <w:lang w:val="en-US"/>
        </w:rPr>
        <w:t>message.Length</w:t>
      </w:r>
      <w:proofErr w:type="spellEnd"/>
      <w:r w:rsidRPr="00627A33">
        <w:rPr>
          <w:sz w:val="22"/>
          <w:lang w:val="en-US"/>
        </w:rPr>
        <w:t xml:space="preserve"> + 3) * 8 &gt; </w:t>
      </w:r>
      <w:proofErr w:type="spellStart"/>
      <w:r w:rsidRPr="00627A33">
        <w:rPr>
          <w:sz w:val="22"/>
          <w:lang w:val="en-US"/>
        </w:rPr>
        <w:t>frame_bytes.Length</w:t>
      </w:r>
      <w:proofErr w:type="spellEnd"/>
      <w:r w:rsidRPr="00627A33">
        <w:rPr>
          <w:sz w:val="22"/>
          <w:lang w:val="en-US"/>
        </w:rPr>
        <w:t>)</w:t>
      </w:r>
    </w:p>
    <w:p w14:paraId="12C86D71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  <w:lang w:val="en-US"/>
        </w:rPr>
        <w:t xml:space="preserve">                    </w:t>
      </w:r>
      <w:r w:rsidRPr="00627A33">
        <w:rPr>
          <w:sz w:val="22"/>
        </w:rPr>
        <w:t>{</w:t>
      </w:r>
    </w:p>
    <w:p w14:paraId="2E1B3070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</w:rPr>
        <w:t xml:space="preserve">                        </w:t>
      </w:r>
      <w:r w:rsidRPr="00627A33">
        <w:rPr>
          <w:sz w:val="22"/>
          <w:lang w:val="en-US"/>
        </w:rPr>
        <w:t>throw</w:t>
      </w:r>
      <w:r w:rsidRPr="00627A33">
        <w:rPr>
          <w:sz w:val="22"/>
        </w:rPr>
        <w:t xml:space="preserve"> </w:t>
      </w:r>
      <w:r w:rsidRPr="00627A33">
        <w:rPr>
          <w:sz w:val="22"/>
          <w:lang w:val="en-US"/>
        </w:rPr>
        <w:t>new</w:t>
      </w:r>
      <w:r w:rsidRPr="00627A33">
        <w:rPr>
          <w:sz w:val="22"/>
        </w:rPr>
        <w:t xml:space="preserve"> </w:t>
      </w:r>
      <w:proofErr w:type="spellStart"/>
      <w:r w:rsidRPr="00627A33">
        <w:rPr>
          <w:sz w:val="22"/>
          <w:lang w:val="en-US"/>
        </w:rPr>
        <w:t>ArgumentException</w:t>
      </w:r>
      <w:proofErr w:type="spellEnd"/>
      <w:r w:rsidRPr="00627A33">
        <w:rPr>
          <w:sz w:val="22"/>
        </w:rPr>
        <w:t>();</w:t>
      </w:r>
    </w:p>
    <w:p w14:paraId="641E0EDA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</w:rPr>
        <w:t xml:space="preserve">                    }</w:t>
      </w:r>
    </w:p>
    <w:p w14:paraId="702CBD0D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</w:p>
    <w:p w14:paraId="7F5D7F39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</w:rPr>
        <w:t xml:space="preserve">                    // добавление фиктивных данных для заполнения оставшихся байтов</w:t>
      </w:r>
    </w:p>
    <w:p w14:paraId="40E6B64D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</w:rPr>
        <w:t xml:space="preserve">                    </w:t>
      </w:r>
      <w:r w:rsidRPr="00627A33">
        <w:rPr>
          <w:sz w:val="22"/>
          <w:lang w:val="en-US"/>
        </w:rPr>
        <w:t>message += new string('#', 3);</w:t>
      </w:r>
    </w:p>
    <w:p w14:paraId="6DEC86E8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26005171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  <w:lang w:val="en-US"/>
        </w:rPr>
        <w:t xml:space="preserve">                    </w:t>
      </w:r>
      <w:r w:rsidRPr="00627A33">
        <w:rPr>
          <w:sz w:val="22"/>
        </w:rPr>
        <w:t>// КОНВЕРТИРОВАНИЕ СООБЩЕНИЯ В БИТОВЫЙ МАССИВ</w:t>
      </w:r>
    </w:p>
    <w:p w14:paraId="754129E6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</w:rPr>
        <w:t xml:space="preserve">                    // конкатенация каждого символа сообщения как двоичной строки, заполненную </w:t>
      </w:r>
      <w:r w:rsidRPr="00627A33">
        <w:rPr>
          <w:sz w:val="22"/>
          <w:lang w:val="en-US"/>
        </w:rPr>
        <w:t xml:space="preserve">0 </w:t>
      </w:r>
      <w:proofErr w:type="spellStart"/>
      <w:r w:rsidRPr="00627A33">
        <w:rPr>
          <w:sz w:val="22"/>
          <w:lang w:val="en-US"/>
        </w:rPr>
        <w:t>слева</w:t>
      </w:r>
      <w:proofErr w:type="spellEnd"/>
      <w:r w:rsidRPr="00627A33">
        <w:rPr>
          <w:sz w:val="22"/>
          <w:lang w:val="en-US"/>
        </w:rPr>
        <w:t xml:space="preserve">, </w:t>
      </w:r>
      <w:proofErr w:type="spellStart"/>
      <w:r w:rsidRPr="00627A33">
        <w:rPr>
          <w:sz w:val="22"/>
          <w:lang w:val="en-US"/>
        </w:rPr>
        <w:t>чтобы</w:t>
      </w:r>
      <w:proofErr w:type="spellEnd"/>
      <w:r w:rsidRPr="00627A33">
        <w:rPr>
          <w:sz w:val="22"/>
          <w:lang w:val="en-US"/>
        </w:rPr>
        <w:t xml:space="preserve"> </w:t>
      </w:r>
      <w:proofErr w:type="spellStart"/>
      <w:r w:rsidRPr="00627A33">
        <w:rPr>
          <w:sz w:val="22"/>
          <w:lang w:val="en-US"/>
        </w:rPr>
        <w:t>получилось</w:t>
      </w:r>
      <w:proofErr w:type="spellEnd"/>
      <w:r w:rsidRPr="00627A33">
        <w:rPr>
          <w:sz w:val="22"/>
          <w:lang w:val="en-US"/>
        </w:rPr>
        <w:t xml:space="preserve"> 8 </w:t>
      </w:r>
      <w:proofErr w:type="spellStart"/>
      <w:r w:rsidRPr="00627A33">
        <w:rPr>
          <w:sz w:val="22"/>
          <w:lang w:val="en-US"/>
        </w:rPr>
        <w:t>цифр</w:t>
      </w:r>
      <w:proofErr w:type="spellEnd"/>
    </w:p>
    <w:p w14:paraId="5FF15231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var </w:t>
      </w:r>
      <w:proofErr w:type="spellStart"/>
      <w:r w:rsidRPr="00627A33">
        <w:rPr>
          <w:sz w:val="22"/>
          <w:lang w:val="en-US"/>
        </w:rPr>
        <w:t>bits_string</w:t>
      </w:r>
      <w:proofErr w:type="spellEnd"/>
      <w:r w:rsidRPr="00627A33">
        <w:rPr>
          <w:sz w:val="22"/>
          <w:lang w:val="en-US"/>
        </w:rPr>
        <w:t xml:space="preserve"> = </w:t>
      </w:r>
      <w:proofErr w:type="spellStart"/>
      <w:r w:rsidRPr="00627A33">
        <w:rPr>
          <w:sz w:val="22"/>
          <w:lang w:val="en-US"/>
        </w:rPr>
        <w:t>string.Concat</w:t>
      </w:r>
      <w:proofErr w:type="spellEnd"/>
      <w:r w:rsidRPr="00627A33">
        <w:rPr>
          <w:sz w:val="22"/>
          <w:lang w:val="en-US"/>
        </w:rPr>
        <w:t xml:space="preserve">(Encoding.UTF8.GetBytes(message).Select(b =&gt; </w:t>
      </w:r>
      <w:proofErr w:type="spellStart"/>
      <w:r w:rsidRPr="00627A33">
        <w:rPr>
          <w:sz w:val="22"/>
          <w:lang w:val="en-US"/>
        </w:rPr>
        <w:t>Convert.ToString</w:t>
      </w:r>
      <w:proofErr w:type="spellEnd"/>
      <w:r w:rsidRPr="00627A33">
        <w:rPr>
          <w:sz w:val="22"/>
          <w:lang w:val="en-US"/>
        </w:rPr>
        <w:t>(b, 2).</w:t>
      </w:r>
      <w:proofErr w:type="spellStart"/>
      <w:r w:rsidRPr="00627A33">
        <w:rPr>
          <w:sz w:val="22"/>
          <w:lang w:val="en-US"/>
        </w:rPr>
        <w:t>PadLeft</w:t>
      </w:r>
      <w:proofErr w:type="spellEnd"/>
      <w:r w:rsidRPr="00627A33">
        <w:rPr>
          <w:sz w:val="22"/>
          <w:lang w:val="en-US"/>
        </w:rPr>
        <w:t>(8, '0')));</w:t>
      </w:r>
    </w:p>
    <w:p w14:paraId="47EB0288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  <w:lang w:val="en-US"/>
        </w:rPr>
        <w:t xml:space="preserve">                    </w:t>
      </w:r>
      <w:r w:rsidRPr="00627A33">
        <w:rPr>
          <w:sz w:val="22"/>
        </w:rPr>
        <w:t>// преобразование каждого символа двоичной строки в целое число и создание списка целых чисел</w:t>
      </w:r>
    </w:p>
    <w:p w14:paraId="1DCD085B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</w:rPr>
        <w:t xml:space="preserve">                    </w:t>
      </w:r>
      <w:r w:rsidRPr="00627A33">
        <w:rPr>
          <w:sz w:val="22"/>
          <w:lang w:val="en-US"/>
        </w:rPr>
        <w:t xml:space="preserve">var bits = </w:t>
      </w:r>
      <w:proofErr w:type="spellStart"/>
      <w:r w:rsidRPr="00627A33">
        <w:rPr>
          <w:sz w:val="22"/>
          <w:lang w:val="en-US"/>
        </w:rPr>
        <w:t>bits_string.Select</w:t>
      </w:r>
      <w:proofErr w:type="spellEnd"/>
      <w:r w:rsidRPr="00627A33">
        <w:rPr>
          <w:sz w:val="22"/>
          <w:lang w:val="en-US"/>
        </w:rPr>
        <w:t>(c =&gt; Convert.ToInt32(</w:t>
      </w:r>
      <w:proofErr w:type="spellStart"/>
      <w:r w:rsidRPr="00627A33">
        <w:rPr>
          <w:sz w:val="22"/>
          <w:lang w:val="en-US"/>
        </w:rPr>
        <w:t>c.ToString</w:t>
      </w:r>
      <w:proofErr w:type="spellEnd"/>
      <w:r w:rsidRPr="00627A33">
        <w:rPr>
          <w:sz w:val="22"/>
          <w:lang w:val="en-US"/>
        </w:rPr>
        <w:t>())).</w:t>
      </w:r>
      <w:proofErr w:type="spellStart"/>
      <w:r w:rsidRPr="00627A33">
        <w:rPr>
          <w:sz w:val="22"/>
          <w:lang w:val="en-US"/>
        </w:rPr>
        <w:t>ToList</w:t>
      </w:r>
      <w:proofErr w:type="spellEnd"/>
      <w:r w:rsidRPr="00627A33">
        <w:rPr>
          <w:sz w:val="22"/>
          <w:lang w:val="en-US"/>
        </w:rPr>
        <w:t>();</w:t>
      </w:r>
    </w:p>
    <w:p w14:paraId="5DC64294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19F51876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  <w:lang w:val="en-US"/>
        </w:rPr>
        <w:t xml:space="preserve">                    </w:t>
      </w:r>
      <w:r w:rsidRPr="00627A33">
        <w:rPr>
          <w:sz w:val="22"/>
        </w:rPr>
        <w:t>// КОНВЕРТИРОВАНИЕ КЛЮЧА В БИТОВЫЙ МАССИВ</w:t>
      </w:r>
    </w:p>
    <w:p w14:paraId="6AB82189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</w:rPr>
        <w:lastRenderedPageBreak/>
        <w:t xml:space="preserve">                    // конкатенация каждого символа сообщения как двоичной строки, заполненную </w:t>
      </w:r>
      <w:r w:rsidRPr="00627A33">
        <w:rPr>
          <w:sz w:val="22"/>
          <w:lang w:val="en-US"/>
        </w:rPr>
        <w:t xml:space="preserve">0 </w:t>
      </w:r>
      <w:proofErr w:type="spellStart"/>
      <w:r w:rsidRPr="00627A33">
        <w:rPr>
          <w:sz w:val="22"/>
          <w:lang w:val="en-US"/>
        </w:rPr>
        <w:t>слева</w:t>
      </w:r>
      <w:proofErr w:type="spellEnd"/>
      <w:r w:rsidRPr="00627A33">
        <w:rPr>
          <w:sz w:val="22"/>
          <w:lang w:val="en-US"/>
        </w:rPr>
        <w:t xml:space="preserve">, </w:t>
      </w:r>
      <w:proofErr w:type="spellStart"/>
      <w:r w:rsidRPr="00627A33">
        <w:rPr>
          <w:sz w:val="22"/>
          <w:lang w:val="en-US"/>
        </w:rPr>
        <w:t>чтобы</w:t>
      </w:r>
      <w:proofErr w:type="spellEnd"/>
      <w:r w:rsidRPr="00627A33">
        <w:rPr>
          <w:sz w:val="22"/>
          <w:lang w:val="en-US"/>
        </w:rPr>
        <w:t xml:space="preserve"> </w:t>
      </w:r>
      <w:proofErr w:type="spellStart"/>
      <w:r w:rsidRPr="00627A33">
        <w:rPr>
          <w:sz w:val="22"/>
          <w:lang w:val="en-US"/>
        </w:rPr>
        <w:t>получилось</w:t>
      </w:r>
      <w:proofErr w:type="spellEnd"/>
      <w:r w:rsidRPr="00627A33">
        <w:rPr>
          <w:sz w:val="22"/>
          <w:lang w:val="en-US"/>
        </w:rPr>
        <w:t xml:space="preserve"> 8 </w:t>
      </w:r>
      <w:proofErr w:type="spellStart"/>
      <w:r w:rsidRPr="00627A33">
        <w:rPr>
          <w:sz w:val="22"/>
          <w:lang w:val="en-US"/>
        </w:rPr>
        <w:t>цифр</w:t>
      </w:r>
      <w:proofErr w:type="spellEnd"/>
    </w:p>
    <w:p w14:paraId="34EB673A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var </w:t>
      </w:r>
      <w:proofErr w:type="spellStart"/>
      <w:r w:rsidRPr="00627A33">
        <w:rPr>
          <w:sz w:val="22"/>
          <w:lang w:val="en-US"/>
        </w:rPr>
        <w:t>bits_string_key_word</w:t>
      </w:r>
      <w:proofErr w:type="spellEnd"/>
      <w:r w:rsidRPr="00627A33">
        <w:rPr>
          <w:sz w:val="22"/>
          <w:lang w:val="en-US"/>
        </w:rPr>
        <w:t xml:space="preserve"> = </w:t>
      </w:r>
      <w:proofErr w:type="spellStart"/>
      <w:r w:rsidRPr="00627A33">
        <w:rPr>
          <w:sz w:val="22"/>
          <w:lang w:val="en-US"/>
        </w:rPr>
        <w:t>string.Concat</w:t>
      </w:r>
      <w:proofErr w:type="spellEnd"/>
      <w:r w:rsidRPr="00627A33">
        <w:rPr>
          <w:sz w:val="22"/>
          <w:lang w:val="en-US"/>
        </w:rPr>
        <w:t xml:space="preserve">(Encoding.UTF8.GetBytes(keyword).Select(b =&gt; </w:t>
      </w:r>
      <w:proofErr w:type="spellStart"/>
      <w:r w:rsidRPr="00627A33">
        <w:rPr>
          <w:sz w:val="22"/>
          <w:lang w:val="en-US"/>
        </w:rPr>
        <w:t>Convert.ToString</w:t>
      </w:r>
      <w:proofErr w:type="spellEnd"/>
      <w:r w:rsidRPr="00627A33">
        <w:rPr>
          <w:sz w:val="22"/>
          <w:lang w:val="en-US"/>
        </w:rPr>
        <w:t>(b, 2).</w:t>
      </w:r>
      <w:proofErr w:type="spellStart"/>
      <w:r w:rsidRPr="00627A33">
        <w:rPr>
          <w:sz w:val="22"/>
          <w:lang w:val="en-US"/>
        </w:rPr>
        <w:t>PadLeft</w:t>
      </w:r>
      <w:proofErr w:type="spellEnd"/>
      <w:r w:rsidRPr="00627A33">
        <w:rPr>
          <w:sz w:val="22"/>
          <w:lang w:val="en-US"/>
        </w:rPr>
        <w:t>(8, '0')));</w:t>
      </w:r>
    </w:p>
    <w:p w14:paraId="45E3E979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  <w:lang w:val="en-US"/>
        </w:rPr>
        <w:t xml:space="preserve">                    </w:t>
      </w:r>
      <w:r w:rsidRPr="00627A33">
        <w:rPr>
          <w:sz w:val="22"/>
        </w:rPr>
        <w:t>// преобразование каждого символа двоичной строки в целое число и создание списка целых чисел</w:t>
      </w:r>
    </w:p>
    <w:p w14:paraId="538092C9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</w:rPr>
        <w:t xml:space="preserve">                    </w:t>
      </w:r>
      <w:r w:rsidRPr="00627A33">
        <w:rPr>
          <w:sz w:val="22"/>
          <w:lang w:val="en-US"/>
        </w:rPr>
        <w:t xml:space="preserve">var </w:t>
      </w:r>
      <w:proofErr w:type="spellStart"/>
      <w:r w:rsidRPr="00627A33">
        <w:rPr>
          <w:sz w:val="22"/>
          <w:lang w:val="en-US"/>
        </w:rPr>
        <w:t>bits_key_word</w:t>
      </w:r>
      <w:proofErr w:type="spellEnd"/>
      <w:r w:rsidRPr="00627A33">
        <w:rPr>
          <w:sz w:val="22"/>
          <w:lang w:val="en-US"/>
        </w:rPr>
        <w:t xml:space="preserve"> = </w:t>
      </w:r>
      <w:proofErr w:type="spellStart"/>
      <w:r w:rsidRPr="00627A33">
        <w:rPr>
          <w:sz w:val="22"/>
          <w:lang w:val="en-US"/>
        </w:rPr>
        <w:t>bits_string_key_word.Select</w:t>
      </w:r>
      <w:proofErr w:type="spellEnd"/>
      <w:r w:rsidRPr="00627A33">
        <w:rPr>
          <w:sz w:val="22"/>
          <w:lang w:val="en-US"/>
        </w:rPr>
        <w:t>(c =&gt; Convert.ToInt32(</w:t>
      </w:r>
      <w:proofErr w:type="spellStart"/>
      <w:r w:rsidRPr="00627A33">
        <w:rPr>
          <w:sz w:val="22"/>
          <w:lang w:val="en-US"/>
        </w:rPr>
        <w:t>c.ToString</w:t>
      </w:r>
      <w:proofErr w:type="spellEnd"/>
      <w:r w:rsidRPr="00627A33">
        <w:rPr>
          <w:sz w:val="22"/>
          <w:lang w:val="en-US"/>
        </w:rPr>
        <w:t>())).</w:t>
      </w:r>
      <w:proofErr w:type="spellStart"/>
      <w:r w:rsidRPr="00627A33">
        <w:rPr>
          <w:sz w:val="22"/>
          <w:lang w:val="en-US"/>
        </w:rPr>
        <w:t>ToList</w:t>
      </w:r>
      <w:proofErr w:type="spellEnd"/>
      <w:r w:rsidRPr="00627A33">
        <w:rPr>
          <w:sz w:val="22"/>
          <w:lang w:val="en-US"/>
        </w:rPr>
        <w:t>();</w:t>
      </w:r>
    </w:p>
    <w:p w14:paraId="068BFBF8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434E0F7E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  <w:lang w:val="en-US"/>
        </w:rPr>
        <w:t xml:space="preserve">                    </w:t>
      </w:r>
      <w:r w:rsidRPr="00627A33">
        <w:rPr>
          <w:sz w:val="22"/>
        </w:rPr>
        <w:t>// АЛГОРИТМ ЗАШИФРОВАНИЯ</w:t>
      </w:r>
    </w:p>
    <w:p w14:paraId="24B529AB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</w:rPr>
        <w:t xml:space="preserve">                    // заменяем биты в байтах аудиофайла на биты сообщения в зависимости от битов ключа</w:t>
      </w:r>
    </w:p>
    <w:p w14:paraId="550C573E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</w:rPr>
        <w:t xml:space="preserve">                    </w:t>
      </w:r>
      <w:r w:rsidRPr="00627A33">
        <w:rPr>
          <w:sz w:val="22"/>
          <w:lang w:val="en-US"/>
        </w:rPr>
        <w:t xml:space="preserve">int n = 0, </w:t>
      </w:r>
      <w:proofErr w:type="spellStart"/>
      <w:r w:rsidRPr="00627A33">
        <w:rPr>
          <w:sz w:val="22"/>
          <w:lang w:val="en-US"/>
        </w:rPr>
        <w:t>i</w:t>
      </w:r>
      <w:proofErr w:type="spellEnd"/>
      <w:r w:rsidRPr="00627A33">
        <w:rPr>
          <w:sz w:val="22"/>
          <w:lang w:val="en-US"/>
        </w:rPr>
        <w:t xml:space="preserve"> = 0, j = 0;</w:t>
      </w:r>
    </w:p>
    <w:p w14:paraId="557BC25C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while (true)</w:t>
      </w:r>
    </w:p>
    <w:p w14:paraId="07DC1F4A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  <w:lang w:val="en-US"/>
        </w:rPr>
        <w:t xml:space="preserve">                    </w:t>
      </w:r>
      <w:r w:rsidRPr="00627A33">
        <w:rPr>
          <w:sz w:val="22"/>
        </w:rPr>
        <w:t>{</w:t>
      </w:r>
    </w:p>
    <w:p w14:paraId="22A90186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</w:rPr>
        <w:t xml:space="preserve">                        // если все биты сообщения записаны, цикл заканчивается</w:t>
      </w:r>
    </w:p>
    <w:p w14:paraId="48AC2887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</w:rPr>
        <w:t xml:space="preserve">                        </w:t>
      </w:r>
      <w:r w:rsidRPr="00627A33">
        <w:rPr>
          <w:sz w:val="22"/>
          <w:lang w:val="en-US"/>
        </w:rPr>
        <w:t xml:space="preserve">if (j &gt; </w:t>
      </w:r>
      <w:proofErr w:type="spellStart"/>
      <w:r w:rsidRPr="00627A33">
        <w:rPr>
          <w:sz w:val="22"/>
          <w:lang w:val="en-US"/>
        </w:rPr>
        <w:t>bits.Count</w:t>
      </w:r>
      <w:proofErr w:type="spellEnd"/>
      <w:r w:rsidRPr="00627A33">
        <w:rPr>
          <w:sz w:val="22"/>
          <w:lang w:val="en-US"/>
        </w:rPr>
        <w:t xml:space="preserve"> - 1)</w:t>
      </w:r>
    </w:p>
    <w:p w14:paraId="0F9B9B63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{</w:t>
      </w:r>
    </w:p>
    <w:p w14:paraId="5FA4DE5C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    break;</w:t>
      </w:r>
    </w:p>
    <w:p w14:paraId="52F34E81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  <w:lang w:val="en-US"/>
        </w:rPr>
        <w:t xml:space="preserve">                        </w:t>
      </w:r>
      <w:r w:rsidRPr="00627A33">
        <w:rPr>
          <w:sz w:val="22"/>
        </w:rPr>
        <w:t>}</w:t>
      </w:r>
    </w:p>
    <w:p w14:paraId="5B1797F5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</w:rPr>
        <w:t xml:space="preserve">                        // итерация по битам сообщения</w:t>
      </w:r>
    </w:p>
    <w:p w14:paraId="332D7DD4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</w:rPr>
        <w:t xml:space="preserve">                        </w:t>
      </w:r>
      <w:r w:rsidRPr="00627A33">
        <w:rPr>
          <w:sz w:val="22"/>
          <w:lang w:val="en-US"/>
        </w:rPr>
        <w:t>var</w:t>
      </w:r>
      <w:r w:rsidRPr="00627A33">
        <w:rPr>
          <w:sz w:val="22"/>
        </w:rPr>
        <w:t xml:space="preserve"> </w:t>
      </w:r>
      <w:r w:rsidRPr="00627A33">
        <w:rPr>
          <w:sz w:val="22"/>
          <w:lang w:val="en-US"/>
        </w:rPr>
        <w:t>bit</w:t>
      </w:r>
      <w:r w:rsidRPr="00627A33">
        <w:rPr>
          <w:sz w:val="22"/>
        </w:rPr>
        <w:t xml:space="preserve"> = </w:t>
      </w:r>
      <w:r w:rsidRPr="00627A33">
        <w:rPr>
          <w:sz w:val="22"/>
          <w:lang w:val="en-US"/>
        </w:rPr>
        <w:t>bits</w:t>
      </w:r>
      <w:r w:rsidRPr="00627A33">
        <w:rPr>
          <w:sz w:val="22"/>
        </w:rPr>
        <w:t>[</w:t>
      </w:r>
      <w:r w:rsidRPr="00627A33">
        <w:rPr>
          <w:sz w:val="22"/>
          <w:lang w:val="en-US"/>
        </w:rPr>
        <w:t>j</w:t>
      </w:r>
      <w:r w:rsidRPr="00627A33">
        <w:rPr>
          <w:sz w:val="22"/>
        </w:rPr>
        <w:t>];</w:t>
      </w:r>
    </w:p>
    <w:p w14:paraId="7340F019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</w:rPr>
        <w:t xml:space="preserve">                        </w:t>
      </w:r>
      <w:r w:rsidRPr="00627A33">
        <w:rPr>
          <w:sz w:val="22"/>
          <w:lang w:val="en-US"/>
        </w:rPr>
        <w:t>j</w:t>
      </w:r>
      <w:r w:rsidRPr="00627A33">
        <w:rPr>
          <w:sz w:val="22"/>
        </w:rPr>
        <w:t>++;</w:t>
      </w:r>
    </w:p>
    <w:p w14:paraId="1D47F73B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</w:rPr>
        <w:t xml:space="preserve">                        // если все биты ключевого слова пройдены, а сообщение еще записывается, начинаем итерирование по битам ключа сначала</w:t>
      </w:r>
    </w:p>
    <w:p w14:paraId="6CE4478E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</w:rPr>
        <w:t xml:space="preserve">                        </w:t>
      </w:r>
      <w:r w:rsidRPr="00627A33">
        <w:rPr>
          <w:sz w:val="22"/>
          <w:lang w:val="en-US"/>
        </w:rPr>
        <w:t xml:space="preserve">if (n &gt; </w:t>
      </w:r>
      <w:proofErr w:type="spellStart"/>
      <w:r w:rsidRPr="00627A33">
        <w:rPr>
          <w:sz w:val="22"/>
          <w:lang w:val="en-US"/>
        </w:rPr>
        <w:t>bits_key_word.Count</w:t>
      </w:r>
      <w:proofErr w:type="spellEnd"/>
      <w:r w:rsidRPr="00627A33">
        <w:rPr>
          <w:sz w:val="22"/>
          <w:lang w:val="en-US"/>
        </w:rPr>
        <w:t xml:space="preserve"> - 1)</w:t>
      </w:r>
    </w:p>
    <w:p w14:paraId="0C9A0A7A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  <w:lang w:val="en-US"/>
        </w:rPr>
        <w:t xml:space="preserve">                        </w:t>
      </w:r>
      <w:r w:rsidRPr="00627A33">
        <w:rPr>
          <w:sz w:val="22"/>
        </w:rPr>
        <w:t>{</w:t>
      </w:r>
    </w:p>
    <w:p w14:paraId="0C908F6A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</w:rPr>
        <w:t xml:space="preserve">                            </w:t>
      </w:r>
      <w:r w:rsidRPr="00627A33">
        <w:rPr>
          <w:sz w:val="22"/>
          <w:lang w:val="en-US"/>
        </w:rPr>
        <w:t>n</w:t>
      </w:r>
      <w:r w:rsidRPr="00627A33">
        <w:rPr>
          <w:sz w:val="22"/>
        </w:rPr>
        <w:t xml:space="preserve"> = 0;</w:t>
      </w:r>
    </w:p>
    <w:p w14:paraId="20DA859D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</w:rPr>
        <w:t xml:space="preserve">                        }</w:t>
      </w:r>
    </w:p>
    <w:p w14:paraId="7A44A309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</w:rPr>
        <w:t xml:space="preserve">                        // в зависимости от значения бита ключа выбираем позицию модифицируемого байта</w:t>
      </w:r>
    </w:p>
    <w:p w14:paraId="362F89A7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</w:rPr>
        <w:t xml:space="preserve">                        </w:t>
      </w:r>
      <w:proofErr w:type="spellStart"/>
      <w:r w:rsidRPr="00627A33">
        <w:rPr>
          <w:sz w:val="22"/>
          <w:lang w:val="en-US"/>
        </w:rPr>
        <w:t>i</w:t>
      </w:r>
      <w:proofErr w:type="spellEnd"/>
      <w:r w:rsidRPr="00627A33">
        <w:rPr>
          <w:sz w:val="22"/>
          <w:lang w:val="en-US"/>
        </w:rPr>
        <w:t xml:space="preserve"> += </w:t>
      </w:r>
      <w:proofErr w:type="spellStart"/>
      <w:r w:rsidRPr="00627A33">
        <w:rPr>
          <w:sz w:val="22"/>
          <w:lang w:val="en-US"/>
        </w:rPr>
        <w:t>bits_key_word</w:t>
      </w:r>
      <w:proofErr w:type="spellEnd"/>
      <w:r w:rsidRPr="00627A33">
        <w:rPr>
          <w:sz w:val="22"/>
          <w:lang w:val="en-US"/>
        </w:rPr>
        <w:t>[n];</w:t>
      </w:r>
    </w:p>
    <w:p w14:paraId="58C0AF65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  <w:lang w:val="en-US"/>
        </w:rPr>
        <w:t xml:space="preserve">                        </w:t>
      </w:r>
      <w:r w:rsidRPr="00627A33">
        <w:rPr>
          <w:sz w:val="22"/>
        </w:rPr>
        <w:t>// на выбранной позиции модифицируем байт: заменяем последний бит битом шифруемого сообщения</w:t>
      </w:r>
    </w:p>
    <w:p w14:paraId="7315ACD3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</w:rPr>
        <w:t xml:space="preserve">                        </w:t>
      </w:r>
      <w:proofErr w:type="spellStart"/>
      <w:r w:rsidRPr="00627A33">
        <w:rPr>
          <w:sz w:val="22"/>
          <w:lang w:val="en-US"/>
        </w:rPr>
        <w:t>frame_bytes</w:t>
      </w:r>
      <w:proofErr w:type="spellEnd"/>
      <w:r w:rsidRPr="00627A33">
        <w:rPr>
          <w:sz w:val="22"/>
          <w:lang w:val="en-US"/>
        </w:rPr>
        <w:t>[</w:t>
      </w:r>
      <w:proofErr w:type="spellStart"/>
      <w:r w:rsidRPr="00627A33">
        <w:rPr>
          <w:sz w:val="22"/>
          <w:lang w:val="en-US"/>
        </w:rPr>
        <w:t>i</w:t>
      </w:r>
      <w:proofErr w:type="spellEnd"/>
      <w:r w:rsidRPr="00627A33">
        <w:rPr>
          <w:sz w:val="22"/>
          <w:lang w:val="en-US"/>
        </w:rPr>
        <w:t>] = (byte)((</w:t>
      </w:r>
      <w:proofErr w:type="spellStart"/>
      <w:r w:rsidRPr="00627A33">
        <w:rPr>
          <w:sz w:val="22"/>
          <w:lang w:val="en-US"/>
        </w:rPr>
        <w:t>frame_bytes</w:t>
      </w:r>
      <w:proofErr w:type="spellEnd"/>
      <w:r w:rsidRPr="00627A33">
        <w:rPr>
          <w:sz w:val="22"/>
          <w:lang w:val="en-US"/>
        </w:rPr>
        <w:t>[</w:t>
      </w:r>
      <w:proofErr w:type="spellStart"/>
      <w:r w:rsidRPr="00627A33">
        <w:rPr>
          <w:sz w:val="22"/>
          <w:lang w:val="en-US"/>
        </w:rPr>
        <w:t>i</w:t>
      </w:r>
      <w:proofErr w:type="spellEnd"/>
      <w:r w:rsidRPr="00627A33">
        <w:rPr>
          <w:sz w:val="22"/>
          <w:lang w:val="en-US"/>
        </w:rPr>
        <w:t>] &amp; 254) | bit);</w:t>
      </w:r>
    </w:p>
    <w:p w14:paraId="21941384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  <w:lang w:val="en-US"/>
        </w:rPr>
        <w:t xml:space="preserve">                        </w:t>
      </w:r>
      <w:proofErr w:type="spellStart"/>
      <w:r w:rsidRPr="00627A33">
        <w:rPr>
          <w:sz w:val="22"/>
          <w:lang w:val="en-US"/>
        </w:rPr>
        <w:t>i</w:t>
      </w:r>
      <w:proofErr w:type="spellEnd"/>
      <w:r w:rsidRPr="00627A33">
        <w:rPr>
          <w:sz w:val="22"/>
        </w:rPr>
        <w:t>++;</w:t>
      </w:r>
    </w:p>
    <w:p w14:paraId="48BD61FB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</w:rPr>
        <w:t xml:space="preserve">                        </w:t>
      </w:r>
      <w:r w:rsidRPr="00627A33">
        <w:rPr>
          <w:sz w:val="22"/>
          <w:lang w:val="en-US"/>
        </w:rPr>
        <w:t>n</w:t>
      </w:r>
      <w:r w:rsidRPr="00627A33">
        <w:rPr>
          <w:sz w:val="22"/>
        </w:rPr>
        <w:t>++;</w:t>
      </w:r>
    </w:p>
    <w:p w14:paraId="2464A869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</w:rPr>
        <w:t xml:space="preserve">                    }</w:t>
      </w:r>
    </w:p>
    <w:p w14:paraId="449D8FE6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</w:p>
    <w:p w14:paraId="6BA63688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</w:rPr>
        <w:t xml:space="preserve">                    // получение новых модифицированных байтов</w:t>
      </w:r>
    </w:p>
    <w:p w14:paraId="6286E049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</w:rPr>
        <w:t xml:space="preserve">                    </w:t>
      </w:r>
      <w:r w:rsidRPr="00627A33">
        <w:rPr>
          <w:sz w:val="22"/>
          <w:lang w:val="en-US"/>
        </w:rPr>
        <w:t xml:space="preserve">var </w:t>
      </w:r>
      <w:proofErr w:type="spellStart"/>
      <w:r w:rsidRPr="00627A33">
        <w:rPr>
          <w:sz w:val="22"/>
          <w:lang w:val="en-US"/>
        </w:rPr>
        <w:t>frame_modified</w:t>
      </w:r>
      <w:proofErr w:type="spellEnd"/>
      <w:r w:rsidRPr="00627A33">
        <w:rPr>
          <w:sz w:val="22"/>
          <w:lang w:val="en-US"/>
        </w:rPr>
        <w:t xml:space="preserve"> = </w:t>
      </w:r>
      <w:proofErr w:type="spellStart"/>
      <w:r w:rsidRPr="00627A33">
        <w:rPr>
          <w:sz w:val="22"/>
          <w:lang w:val="en-US"/>
        </w:rPr>
        <w:t>frame_bytes</w:t>
      </w:r>
      <w:proofErr w:type="spellEnd"/>
      <w:r w:rsidRPr="00627A33">
        <w:rPr>
          <w:sz w:val="22"/>
          <w:lang w:val="en-US"/>
        </w:rPr>
        <w:t>;</w:t>
      </w:r>
    </w:p>
    <w:p w14:paraId="6B574B79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0EF763EF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// </w:t>
      </w:r>
      <w:proofErr w:type="spellStart"/>
      <w:r w:rsidRPr="00627A33">
        <w:rPr>
          <w:sz w:val="22"/>
          <w:lang w:val="en-US"/>
        </w:rPr>
        <w:t>формирование</w:t>
      </w:r>
      <w:proofErr w:type="spellEnd"/>
      <w:r w:rsidRPr="00627A33">
        <w:rPr>
          <w:sz w:val="22"/>
          <w:lang w:val="en-US"/>
        </w:rPr>
        <w:t xml:space="preserve"> </w:t>
      </w:r>
      <w:proofErr w:type="spellStart"/>
      <w:r w:rsidRPr="00627A33">
        <w:rPr>
          <w:sz w:val="22"/>
          <w:lang w:val="en-US"/>
        </w:rPr>
        <w:t>названия</w:t>
      </w:r>
      <w:proofErr w:type="spellEnd"/>
      <w:r w:rsidRPr="00627A33">
        <w:rPr>
          <w:sz w:val="22"/>
          <w:lang w:val="en-US"/>
        </w:rPr>
        <w:t xml:space="preserve"> </w:t>
      </w:r>
      <w:proofErr w:type="spellStart"/>
      <w:r w:rsidRPr="00627A33">
        <w:rPr>
          <w:sz w:val="22"/>
          <w:lang w:val="en-US"/>
        </w:rPr>
        <w:t>нового</w:t>
      </w:r>
      <w:proofErr w:type="spellEnd"/>
      <w:r w:rsidRPr="00627A33">
        <w:rPr>
          <w:sz w:val="22"/>
          <w:lang w:val="en-US"/>
        </w:rPr>
        <w:t xml:space="preserve"> </w:t>
      </w:r>
      <w:proofErr w:type="spellStart"/>
      <w:r w:rsidRPr="00627A33">
        <w:rPr>
          <w:sz w:val="22"/>
          <w:lang w:val="en-US"/>
        </w:rPr>
        <w:t>файла</w:t>
      </w:r>
      <w:proofErr w:type="spellEnd"/>
    </w:p>
    <w:p w14:paraId="43C18EC8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string </w:t>
      </w:r>
      <w:proofErr w:type="spellStart"/>
      <w:r w:rsidRPr="00627A33">
        <w:rPr>
          <w:sz w:val="22"/>
          <w:lang w:val="en-US"/>
        </w:rPr>
        <w:t>outputFile</w:t>
      </w:r>
      <w:proofErr w:type="spellEnd"/>
      <w:r w:rsidRPr="00627A33">
        <w:rPr>
          <w:sz w:val="22"/>
          <w:lang w:val="en-US"/>
        </w:rPr>
        <w:t xml:space="preserve"> = </w:t>
      </w:r>
      <w:proofErr w:type="spellStart"/>
      <w:r w:rsidRPr="00627A33">
        <w:rPr>
          <w:sz w:val="22"/>
          <w:lang w:val="en-US"/>
        </w:rPr>
        <w:t>wavfile.Replace</w:t>
      </w:r>
      <w:proofErr w:type="spellEnd"/>
      <w:r w:rsidRPr="00627A33">
        <w:rPr>
          <w:sz w:val="22"/>
          <w:lang w:val="en-US"/>
        </w:rPr>
        <w:t>(".wav", "_hidden.wav");</w:t>
      </w:r>
    </w:p>
    <w:p w14:paraId="738F6904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5FBCC0E7" w14:textId="77777777" w:rsidR="00627A33" w:rsidRPr="00627A33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  <w:lang w:val="en-US"/>
        </w:rPr>
        <w:t xml:space="preserve">                    </w:t>
      </w:r>
      <w:r w:rsidRPr="00627A33">
        <w:rPr>
          <w:sz w:val="22"/>
        </w:rPr>
        <w:t>// запись пути сохранения нового аудиофайла в глобальную переменную</w:t>
      </w:r>
    </w:p>
    <w:p w14:paraId="674140E5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</w:rPr>
        <w:t xml:space="preserve">                    </w:t>
      </w:r>
      <w:proofErr w:type="spellStart"/>
      <w:r w:rsidRPr="00627A33">
        <w:rPr>
          <w:sz w:val="22"/>
          <w:lang w:val="en-US"/>
        </w:rPr>
        <w:t>GlobalClass</w:t>
      </w:r>
      <w:proofErr w:type="spellEnd"/>
      <w:r w:rsidRPr="00AF3058">
        <w:rPr>
          <w:sz w:val="22"/>
        </w:rPr>
        <w:t>.</w:t>
      </w:r>
      <w:proofErr w:type="spellStart"/>
      <w:r w:rsidRPr="00627A33">
        <w:rPr>
          <w:sz w:val="22"/>
          <w:lang w:val="en-US"/>
        </w:rPr>
        <w:t>EncryptedWAVFile</w:t>
      </w:r>
      <w:proofErr w:type="spellEnd"/>
      <w:r w:rsidRPr="00AF3058">
        <w:rPr>
          <w:sz w:val="22"/>
        </w:rPr>
        <w:t xml:space="preserve"> = </w:t>
      </w:r>
      <w:proofErr w:type="spellStart"/>
      <w:r w:rsidRPr="00627A33">
        <w:rPr>
          <w:sz w:val="22"/>
          <w:lang w:val="en-US"/>
        </w:rPr>
        <w:t>outputFile</w:t>
      </w:r>
      <w:proofErr w:type="spellEnd"/>
      <w:r w:rsidRPr="00AF3058">
        <w:rPr>
          <w:sz w:val="22"/>
        </w:rPr>
        <w:t>;</w:t>
      </w:r>
    </w:p>
    <w:p w14:paraId="4D638F5F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</w:p>
    <w:p w14:paraId="7F8004DA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AF3058">
        <w:rPr>
          <w:sz w:val="22"/>
        </w:rPr>
        <w:t xml:space="preserve">                    // ЗАПИСЬ ПОЛУЧЕННЫХ БАЙТОВ В НОВЫЙ </w:t>
      </w:r>
      <w:r w:rsidRPr="00627A33">
        <w:rPr>
          <w:sz w:val="22"/>
          <w:lang w:val="en-US"/>
        </w:rPr>
        <w:t>WAV</w:t>
      </w:r>
      <w:r w:rsidRPr="00AF3058">
        <w:rPr>
          <w:sz w:val="22"/>
        </w:rPr>
        <w:t xml:space="preserve"> АУДИО ФАЙЛ</w:t>
      </w:r>
    </w:p>
    <w:p w14:paraId="6D471B20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AF3058">
        <w:rPr>
          <w:sz w:val="22"/>
        </w:rPr>
        <w:t xml:space="preserve">                    </w:t>
      </w:r>
      <w:r w:rsidRPr="00627A33">
        <w:rPr>
          <w:sz w:val="22"/>
          <w:lang w:val="en-US"/>
        </w:rPr>
        <w:t xml:space="preserve">using (var writer = new </w:t>
      </w:r>
      <w:proofErr w:type="spellStart"/>
      <w:r w:rsidRPr="00627A33">
        <w:rPr>
          <w:sz w:val="22"/>
          <w:lang w:val="en-US"/>
        </w:rPr>
        <w:t>NAudio.Wave.WaveFileWriter</w:t>
      </w:r>
      <w:proofErr w:type="spellEnd"/>
      <w:r w:rsidRPr="00627A33">
        <w:rPr>
          <w:sz w:val="22"/>
          <w:lang w:val="en-US"/>
        </w:rPr>
        <w:t>(</w:t>
      </w:r>
      <w:proofErr w:type="spellStart"/>
      <w:r w:rsidRPr="00627A33">
        <w:rPr>
          <w:sz w:val="22"/>
          <w:lang w:val="en-US"/>
        </w:rPr>
        <w:t>outputFile</w:t>
      </w:r>
      <w:proofErr w:type="spellEnd"/>
      <w:r w:rsidRPr="00627A33">
        <w:rPr>
          <w:sz w:val="22"/>
          <w:lang w:val="en-US"/>
        </w:rPr>
        <w:t xml:space="preserve">, </w:t>
      </w:r>
      <w:proofErr w:type="spellStart"/>
      <w:r w:rsidRPr="00627A33">
        <w:rPr>
          <w:sz w:val="22"/>
          <w:lang w:val="en-US"/>
        </w:rPr>
        <w:t>song.WaveFormat</w:t>
      </w:r>
      <w:proofErr w:type="spellEnd"/>
      <w:r w:rsidRPr="00627A33">
        <w:rPr>
          <w:sz w:val="22"/>
          <w:lang w:val="en-US"/>
        </w:rPr>
        <w:t>))</w:t>
      </w:r>
    </w:p>
    <w:p w14:paraId="5BE8853F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{</w:t>
      </w:r>
    </w:p>
    <w:p w14:paraId="024CAE03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</w:t>
      </w:r>
      <w:proofErr w:type="spellStart"/>
      <w:r w:rsidRPr="00627A33">
        <w:rPr>
          <w:sz w:val="22"/>
          <w:lang w:val="en-US"/>
        </w:rPr>
        <w:t>writer.Write</w:t>
      </w:r>
      <w:proofErr w:type="spellEnd"/>
      <w:r w:rsidRPr="00627A33">
        <w:rPr>
          <w:sz w:val="22"/>
          <w:lang w:val="en-US"/>
        </w:rPr>
        <w:t>(</w:t>
      </w:r>
      <w:proofErr w:type="spellStart"/>
      <w:r w:rsidRPr="00627A33">
        <w:rPr>
          <w:sz w:val="22"/>
          <w:lang w:val="en-US"/>
        </w:rPr>
        <w:t>frame_modified</w:t>
      </w:r>
      <w:proofErr w:type="spellEnd"/>
      <w:r w:rsidRPr="00627A33">
        <w:rPr>
          <w:sz w:val="22"/>
          <w:lang w:val="en-US"/>
        </w:rPr>
        <w:t xml:space="preserve">, 0, </w:t>
      </w:r>
      <w:proofErr w:type="spellStart"/>
      <w:r w:rsidRPr="00627A33">
        <w:rPr>
          <w:sz w:val="22"/>
          <w:lang w:val="en-US"/>
        </w:rPr>
        <w:t>frame_modified.Length</w:t>
      </w:r>
      <w:proofErr w:type="spellEnd"/>
      <w:r w:rsidRPr="00627A33">
        <w:rPr>
          <w:sz w:val="22"/>
          <w:lang w:val="en-US"/>
        </w:rPr>
        <w:t>);</w:t>
      </w:r>
    </w:p>
    <w:p w14:paraId="52BC60B0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}</w:t>
      </w:r>
    </w:p>
    <w:p w14:paraId="1FD6113D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}</w:t>
      </w:r>
    </w:p>
    <w:p w14:paraId="72601EB5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6C8705E1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</w:t>
      </w:r>
      <w:proofErr w:type="spellStart"/>
      <w:r w:rsidRPr="00627A33">
        <w:rPr>
          <w:sz w:val="22"/>
          <w:lang w:val="en-US"/>
        </w:rPr>
        <w:t>time.Stop</w:t>
      </w:r>
      <w:proofErr w:type="spellEnd"/>
      <w:r w:rsidRPr="00627A33">
        <w:rPr>
          <w:sz w:val="22"/>
          <w:lang w:val="en-US"/>
        </w:rPr>
        <w:t>();</w:t>
      </w:r>
    </w:p>
    <w:p w14:paraId="12F979F5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</w:t>
      </w:r>
      <w:proofErr w:type="spellStart"/>
      <w:r w:rsidRPr="00627A33">
        <w:rPr>
          <w:sz w:val="22"/>
          <w:lang w:val="en-US"/>
        </w:rPr>
        <w:t>GlobalClass.Time</w:t>
      </w:r>
      <w:proofErr w:type="spellEnd"/>
      <w:r w:rsidRPr="00627A33">
        <w:rPr>
          <w:sz w:val="22"/>
          <w:lang w:val="en-US"/>
        </w:rPr>
        <w:t xml:space="preserve"> = </w:t>
      </w:r>
      <w:proofErr w:type="spellStart"/>
      <w:r w:rsidRPr="00627A33">
        <w:rPr>
          <w:sz w:val="22"/>
          <w:lang w:val="en-US"/>
        </w:rPr>
        <w:t>time.ElapsedMilliseconds.ToString</w:t>
      </w:r>
      <w:proofErr w:type="spellEnd"/>
      <w:r w:rsidRPr="00627A33">
        <w:rPr>
          <w:sz w:val="22"/>
          <w:lang w:val="en-US"/>
        </w:rPr>
        <w:t>();</w:t>
      </w:r>
    </w:p>
    <w:p w14:paraId="07C8712B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  <w:lang w:val="en-US"/>
        </w:rPr>
        <w:t xml:space="preserve">            </w:t>
      </w:r>
      <w:r w:rsidRPr="00AF3058">
        <w:rPr>
          <w:sz w:val="22"/>
        </w:rPr>
        <w:t>}</w:t>
      </w:r>
    </w:p>
    <w:p w14:paraId="2FAA24D6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AF3058">
        <w:rPr>
          <w:sz w:val="22"/>
        </w:rPr>
        <w:t xml:space="preserve">            </w:t>
      </w:r>
      <w:r w:rsidRPr="00627A33">
        <w:rPr>
          <w:sz w:val="22"/>
          <w:lang w:val="en-US"/>
        </w:rPr>
        <w:t>catch</w:t>
      </w:r>
      <w:r w:rsidRPr="00AF3058">
        <w:rPr>
          <w:sz w:val="22"/>
        </w:rPr>
        <w:t xml:space="preserve"> (</w:t>
      </w:r>
      <w:proofErr w:type="spellStart"/>
      <w:r w:rsidRPr="00627A33">
        <w:rPr>
          <w:sz w:val="22"/>
          <w:lang w:val="en-US"/>
        </w:rPr>
        <w:t>IOException</w:t>
      </w:r>
      <w:proofErr w:type="spellEnd"/>
      <w:r w:rsidRPr="00AF3058">
        <w:rPr>
          <w:sz w:val="22"/>
        </w:rPr>
        <w:t>)</w:t>
      </w:r>
    </w:p>
    <w:p w14:paraId="2D53F1A5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AF3058">
        <w:rPr>
          <w:sz w:val="22"/>
        </w:rPr>
        <w:t xml:space="preserve">            {</w:t>
      </w:r>
    </w:p>
    <w:p w14:paraId="086A20DC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AF3058">
        <w:rPr>
          <w:sz w:val="22"/>
        </w:rPr>
        <w:t xml:space="preserve">                // ЕСЛИ ИСХОДНЫЙ </w:t>
      </w:r>
      <w:r w:rsidRPr="00627A33">
        <w:rPr>
          <w:sz w:val="22"/>
          <w:lang w:val="en-US"/>
        </w:rPr>
        <w:t>WAV</w:t>
      </w:r>
      <w:r w:rsidRPr="00AF3058">
        <w:rPr>
          <w:sz w:val="22"/>
        </w:rPr>
        <w:t xml:space="preserve"> АУДИО ФАЙЛ НЕ НАЙДЕН</w:t>
      </w:r>
    </w:p>
    <w:p w14:paraId="6A7B4A32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AF3058">
        <w:rPr>
          <w:sz w:val="22"/>
        </w:rPr>
        <w:lastRenderedPageBreak/>
        <w:t xml:space="preserve">                </w:t>
      </w:r>
      <w:proofErr w:type="spellStart"/>
      <w:r w:rsidRPr="00627A33">
        <w:rPr>
          <w:sz w:val="22"/>
          <w:lang w:val="en-US"/>
        </w:rPr>
        <w:t>MessageBox</w:t>
      </w:r>
      <w:proofErr w:type="spellEnd"/>
      <w:r w:rsidRPr="00AF3058">
        <w:rPr>
          <w:sz w:val="22"/>
        </w:rPr>
        <w:t>.</w:t>
      </w:r>
      <w:r w:rsidRPr="00627A33">
        <w:rPr>
          <w:sz w:val="22"/>
          <w:lang w:val="en-US"/>
        </w:rPr>
        <w:t>Show</w:t>
      </w:r>
      <w:r w:rsidRPr="00AF3058">
        <w:rPr>
          <w:sz w:val="22"/>
        </w:rPr>
        <w:t xml:space="preserve">($"Невозможно открыть </w:t>
      </w:r>
      <w:r w:rsidRPr="00627A33">
        <w:rPr>
          <w:sz w:val="22"/>
          <w:lang w:val="en-US"/>
        </w:rPr>
        <w:t>WAV</w:t>
      </w:r>
      <w:r w:rsidRPr="00AF3058">
        <w:rPr>
          <w:sz w:val="22"/>
        </w:rPr>
        <w:t>-файл.\</w:t>
      </w:r>
      <w:r w:rsidRPr="00627A33">
        <w:rPr>
          <w:sz w:val="22"/>
          <w:lang w:val="en-US"/>
        </w:rPr>
        <w:t>n</w:t>
      </w:r>
      <w:r w:rsidRPr="00AF3058">
        <w:rPr>
          <w:sz w:val="22"/>
        </w:rPr>
        <w:t>Указанное расположение: {</w:t>
      </w:r>
      <w:proofErr w:type="spellStart"/>
      <w:r w:rsidRPr="00627A33">
        <w:rPr>
          <w:sz w:val="22"/>
          <w:lang w:val="en-US"/>
        </w:rPr>
        <w:t>GlobalClass</w:t>
      </w:r>
      <w:proofErr w:type="spellEnd"/>
      <w:r w:rsidRPr="00AF3058">
        <w:rPr>
          <w:sz w:val="22"/>
        </w:rPr>
        <w:t>.</w:t>
      </w:r>
      <w:proofErr w:type="spellStart"/>
      <w:r w:rsidRPr="00627A33">
        <w:rPr>
          <w:sz w:val="22"/>
          <w:lang w:val="en-US"/>
        </w:rPr>
        <w:t>WAVfile</w:t>
      </w:r>
      <w:proofErr w:type="spellEnd"/>
      <w:r w:rsidRPr="00AF3058">
        <w:rPr>
          <w:sz w:val="22"/>
        </w:rPr>
        <w:t>}.\</w:t>
      </w:r>
      <w:r w:rsidRPr="00627A33">
        <w:rPr>
          <w:sz w:val="22"/>
          <w:lang w:val="en-US"/>
        </w:rPr>
        <w:t>n</w:t>
      </w:r>
      <w:r w:rsidRPr="00AF3058">
        <w:rPr>
          <w:sz w:val="22"/>
        </w:rPr>
        <w:t xml:space="preserve">Найдите и выберите существующий файл.", "Предупреждение", </w:t>
      </w:r>
      <w:proofErr w:type="spellStart"/>
      <w:r w:rsidRPr="00627A33">
        <w:rPr>
          <w:sz w:val="22"/>
          <w:lang w:val="en-US"/>
        </w:rPr>
        <w:t>MessageBoxButton</w:t>
      </w:r>
      <w:proofErr w:type="spellEnd"/>
      <w:r w:rsidRPr="00AF3058">
        <w:rPr>
          <w:sz w:val="22"/>
        </w:rPr>
        <w:t>.</w:t>
      </w:r>
      <w:r w:rsidRPr="00627A33">
        <w:rPr>
          <w:sz w:val="22"/>
          <w:lang w:val="en-US"/>
        </w:rPr>
        <w:t>OK</w:t>
      </w:r>
      <w:r w:rsidRPr="00AF3058">
        <w:rPr>
          <w:sz w:val="22"/>
        </w:rPr>
        <w:t xml:space="preserve">, </w:t>
      </w:r>
      <w:proofErr w:type="spellStart"/>
      <w:r w:rsidRPr="00627A33">
        <w:rPr>
          <w:sz w:val="22"/>
          <w:lang w:val="en-US"/>
        </w:rPr>
        <w:t>MessageBoxImage</w:t>
      </w:r>
      <w:proofErr w:type="spellEnd"/>
      <w:r w:rsidRPr="00AF3058">
        <w:rPr>
          <w:sz w:val="22"/>
        </w:rPr>
        <w:t>.</w:t>
      </w:r>
      <w:r w:rsidRPr="00627A33">
        <w:rPr>
          <w:sz w:val="22"/>
          <w:lang w:val="en-US"/>
        </w:rPr>
        <w:t>Information</w:t>
      </w:r>
      <w:r w:rsidRPr="00AF3058">
        <w:rPr>
          <w:sz w:val="22"/>
        </w:rPr>
        <w:t>);</w:t>
      </w:r>
    </w:p>
    <w:p w14:paraId="16DA5BCC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AF3058">
        <w:rPr>
          <w:sz w:val="22"/>
        </w:rPr>
        <w:t xml:space="preserve">            }</w:t>
      </w:r>
    </w:p>
    <w:p w14:paraId="52006FB5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AF3058">
        <w:rPr>
          <w:sz w:val="22"/>
        </w:rPr>
        <w:t xml:space="preserve">            </w:t>
      </w:r>
      <w:r w:rsidRPr="00627A33">
        <w:rPr>
          <w:sz w:val="22"/>
          <w:lang w:val="en-US"/>
        </w:rPr>
        <w:t>catch</w:t>
      </w:r>
      <w:r w:rsidRPr="00AF3058">
        <w:rPr>
          <w:sz w:val="22"/>
        </w:rPr>
        <w:t xml:space="preserve"> (</w:t>
      </w:r>
      <w:proofErr w:type="spellStart"/>
      <w:r w:rsidRPr="00627A33">
        <w:rPr>
          <w:sz w:val="22"/>
          <w:lang w:val="en-US"/>
        </w:rPr>
        <w:t>ArgumentException</w:t>
      </w:r>
      <w:proofErr w:type="spellEnd"/>
      <w:r w:rsidRPr="00AF3058">
        <w:rPr>
          <w:sz w:val="22"/>
        </w:rPr>
        <w:t>)</w:t>
      </w:r>
    </w:p>
    <w:p w14:paraId="75CA6158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AF3058">
        <w:rPr>
          <w:sz w:val="22"/>
        </w:rPr>
        <w:t xml:space="preserve">            {</w:t>
      </w:r>
    </w:p>
    <w:p w14:paraId="70057111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AF3058">
        <w:rPr>
          <w:sz w:val="22"/>
        </w:rPr>
        <w:t xml:space="preserve">                // ЕСЛИ ИСХОДНЫЙ </w:t>
      </w:r>
      <w:r w:rsidRPr="00627A33">
        <w:rPr>
          <w:sz w:val="22"/>
          <w:lang w:val="en-US"/>
        </w:rPr>
        <w:t>WAV</w:t>
      </w:r>
      <w:r w:rsidRPr="00AF3058">
        <w:rPr>
          <w:sz w:val="22"/>
        </w:rPr>
        <w:t xml:space="preserve"> АУДИО ФАЙЛ НЕ НАЙДЕН</w:t>
      </w:r>
    </w:p>
    <w:p w14:paraId="1BCF7C02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AF3058">
        <w:rPr>
          <w:sz w:val="22"/>
        </w:rPr>
        <w:t xml:space="preserve">                </w:t>
      </w:r>
      <w:proofErr w:type="spellStart"/>
      <w:r w:rsidRPr="00627A33">
        <w:rPr>
          <w:sz w:val="22"/>
          <w:lang w:val="en-US"/>
        </w:rPr>
        <w:t>MessageBox</w:t>
      </w:r>
      <w:proofErr w:type="spellEnd"/>
      <w:r w:rsidRPr="00AF3058">
        <w:rPr>
          <w:sz w:val="22"/>
        </w:rPr>
        <w:t>.</w:t>
      </w:r>
      <w:r w:rsidRPr="00627A33">
        <w:rPr>
          <w:sz w:val="22"/>
          <w:lang w:val="en-US"/>
        </w:rPr>
        <w:t>Show</w:t>
      </w:r>
      <w:r w:rsidRPr="00AF3058">
        <w:rPr>
          <w:sz w:val="22"/>
        </w:rPr>
        <w:t xml:space="preserve">($"Аудиофайл не достаточно большого размера, чтобы зашифровать ваше сообщение. Измените </w:t>
      </w:r>
      <w:r w:rsidRPr="00627A33">
        <w:rPr>
          <w:sz w:val="22"/>
          <w:lang w:val="en-US"/>
        </w:rPr>
        <w:t>WAV</w:t>
      </w:r>
      <w:r w:rsidRPr="00AF3058">
        <w:rPr>
          <w:sz w:val="22"/>
        </w:rPr>
        <w:t xml:space="preserve">-файл или сообщение.", "Предупреждение", </w:t>
      </w:r>
      <w:proofErr w:type="spellStart"/>
      <w:r w:rsidRPr="00627A33">
        <w:rPr>
          <w:sz w:val="22"/>
          <w:lang w:val="en-US"/>
        </w:rPr>
        <w:t>MessageBoxButton</w:t>
      </w:r>
      <w:proofErr w:type="spellEnd"/>
      <w:r w:rsidRPr="00AF3058">
        <w:rPr>
          <w:sz w:val="22"/>
        </w:rPr>
        <w:t>.</w:t>
      </w:r>
      <w:r w:rsidRPr="00627A33">
        <w:rPr>
          <w:sz w:val="22"/>
          <w:lang w:val="en-US"/>
        </w:rPr>
        <w:t>OK</w:t>
      </w:r>
      <w:r w:rsidRPr="00AF3058">
        <w:rPr>
          <w:sz w:val="22"/>
        </w:rPr>
        <w:t xml:space="preserve">, </w:t>
      </w:r>
      <w:proofErr w:type="spellStart"/>
      <w:r w:rsidRPr="00627A33">
        <w:rPr>
          <w:sz w:val="22"/>
          <w:lang w:val="en-US"/>
        </w:rPr>
        <w:t>MessageBoxImage</w:t>
      </w:r>
      <w:proofErr w:type="spellEnd"/>
      <w:r w:rsidRPr="00AF3058">
        <w:rPr>
          <w:sz w:val="22"/>
        </w:rPr>
        <w:t>.</w:t>
      </w:r>
      <w:r w:rsidRPr="00627A33">
        <w:rPr>
          <w:sz w:val="22"/>
          <w:lang w:val="en-US"/>
        </w:rPr>
        <w:t>Information</w:t>
      </w:r>
      <w:r w:rsidRPr="00AF3058">
        <w:rPr>
          <w:sz w:val="22"/>
        </w:rPr>
        <w:t>);</w:t>
      </w:r>
    </w:p>
    <w:p w14:paraId="01D522AF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AF3058">
        <w:rPr>
          <w:sz w:val="22"/>
        </w:rPr>
        <w:t xml:space="preserve">            </w:t>
      </w:r>
      <w:r w:rsidRPr="00627A33">
        <w:rPr>
          <w:sz w:val="22"/>
          <w:lang w:val="en-US"/>
        </w:rPr>
        <w:t>}</w:t>
      </w:r>
    </w:p>
    <w:p w14:paraId="68A051C3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}</w:t>
      </w:r>
    </w:p>
    <w:p w14:paraId="696D9CE7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2D292C73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public static void Extract(string </w:t>
      </w:r>
      <w:proofErr w:type="spellStart"/>
      <w:r w:rsidRPr="00627A33">
        <w:rPr>
          <w:sz w:val="22"/>
          <w:lang w:val="en-US"/>
        </w:rPr>
        <w:t>hidden_file</w:t>
      </w:r>
      <w:proofErr w:type="spellEnd"/>
      <w:r w:rsidRPr="00627A33">
        <w:rPr>
          <w:sz w:val="22"/>
          <w:lang w:val="en-US"/>
        </w:rPr>
        <w:t>, string keyword)</w:t>
      </w:r>
    </w:p>
    <w:p w14:paraId="1F9B0C26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{</w:t>
      </w:r>
    </w:p>
    <w:p w14:paraId="1A2DD584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try</w:t>
      </w:r>
    </w:p>
    <w:p w14:paraId="6B64D5E8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{</w:t>
      </w:r>
    </w:p>
    <w:p w14:paraId="166F24E3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Stopwatch time = new Stopwatch();</w:t>
      </w:r>
    </w:p>
    <w:p w14:paraId="40E6D8D4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</w:t>
      </w:r>
      <w:proofErr w:type="spellStart"/>
      <w:r w:rsidRPr="00627A33">
        <w:rPr>
          <w:sz w:val="22"/>
          <w:lang w:val="en-US"/>
        </w:rPr>
        <w:t>time.Start</w:t>
      </w:r>
      <w:proofErr w:type="spellEnd"/>
      <w:r w:rsidRPr="00627A33">
        <w:rPr>
          <w:sz w:val="22"/>
          <w:lang w:val="en-US"/>
        </w:rPr>
        <w:t>();</w:t>
      </w:r>
    </w:p>
    <w:p w14:paraId="731917FA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24B9BF4B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// ЧТЕНИЕ WAV АУДИОФАЙЛА</w:t>
      </w:r>
    </w:p>
    <w:p w14:paraId="04EC6243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using (var song = new </w:t>
      </w:r>
      <w:proofErr w:type="spellStart"/>
      <w:r w:rsidRPr="00627A33">
        <w:rPr>
          <w:sz w:val="22"/>
          <w:lang w:val="en-US"/>
        </w:rPr>
        <w:t>NAudio.Wave.WaveFileReader</w:t>
      </w:r>
      <w:proofErr w:type="spellEnd"/>
      <w:r w:rsidRPr="00627A33">
        <w:rPr>
          <w:sz w:val="22"/>
          <w:lang w:val="en-US"/>
        </w:rPr>
        <w:t>(</w:t>
      </w:r>
      <w:proofErr w:type="spellStart"/>
      <w:r w:rsidRPr="00627A33">
        <w:rPr>
          <w:sz w:val="22"/>
          <w:lang w:val="en-US"/>
        </w:rPr>
        <w:t>hidden_file</w:t>
      </w:r>
      <w:proofErr w:type="spellEnd"/>
      <w:r w:rsidRPr="00627A33">
        <w:rPr>
          <w:sz w:val="22"/>
          <w:lang w:val="en-US"/>
        </w:rPr>
        <w:t>))</w:t>
      </w:r>
    </w:p>
    <w:p w14:paraId="7B8258C9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  <w:lang w:val="en-US"/>
        </w:rPr>
        <w:t xml:space="preserve">                </w:t>
      </w:r>
      <w:r w:rsidRPr="00AF3058">
        <w:rPr>
          <w:sz w:val="22"/>
        </w:rPr>
        <w:t>{</w:t>
      </w:r>
    </w:p>
    <w:p w14:paraId="52951CEA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AF3058">
        <w:rPr>
          <w:sz w:val="22"/>
        </w:rPr>
        <w:t xml:space="preserve">                    // </w:t>
      </w:r>
      <w:r w:rsidRPr="00627A33">
        <w:rPr>
          <w:sz w:val="22"/>
          <w:lang w:val="en-US"/>
        </w:rPr>
        <w:t>c</w:t>
      </w:r>
      <w:proofErr w:type="spellStart"/>
      <w:r w:rsidRPr="00AF3058">
        <w:rPr>
          <w:sz w:val="22"/>
        </w:rPr>
        <w:t>оздаем</w:t>
      </w:r>
      <w:proofErr w:type="spellEnd"/>
      <w:r w:rsidRPr="00AF3058">
        <w:rPr>
          <w:sz w:val="22"/>
        </w:rPr>
        <w:t xml:space="preserve"> новый массив байтов для хранения содержимого аудиофайла</w:t>
      </w:r>
    </w:p>
    <w:p w14:paraId="3D832DA0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AF3058">
        <w:rPr>
          <w:sz w:val="22"/>
        </w:rPr>
        <w:t xml:space="preserve">                    </w:t>
      </w:r>
      <w:r w:rsidRPr="00627A33">
        <w:rPr>
          <w:sz w:val="22"/>
          <w:lang w:val="en-US"/>
        </w:rPr>
        <w:t xml:space="preserve">var </w:t>
      </w:r>
      <w:proofErr w:type="spellStart"/>
      <w:r w:rsidRPr="00627A33">
        <w:rPr>
          <w:sz w:val="22"/>
          <w:lang w:val="en-US"/>
        </w:rPr>
        <w:t>frame_bytes</w:t>
      </w:r>
      <w:proofErr w:type="spellEnd"/>
      <w:r w:rsidRPr="00627A33">
        <w:rPr>
          <w:sz w:val="22"/>
          <w:lang w:val="en-US"/>
        </w:rPr>
        <w:t xml:space="preserve"> = new byte[</w:t>
      </w:r>
      <w:proofErr w:type="spellStart"/>
      <w:r w:rsidRPr="00627A33">
        <w:rPr>
          <w:sz w:val="22"/>
          <w:lang w:val="en-US"/>
        </w:rPr>
        <w:t>song.Length</w:t>
      </w:r>
      <w:proofErr w:type="spellEnd"/>
      <w:r w:rsidRPr="00627A33">
        <w:rPr>
          <w:sz w:val="22"/>
          <w:lang w:val="en-US"/>
        </w:rPr>
        <w:t>];</w:t>
      </w:r>
    </w:p>
    <w:p w14:paraId="6C7A2D30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  <w:lang w:val="en-US"/>
        </w:rPr>
        <w:t xml:space="preserve">                    </w:t>
      </w:r>
      <w:r w:rsidRPr="00AF3058">
        <w:rPr>
          <w:sz w:val="22"/>
        </w:rPr>
        <w:t xml:space="preserve">// </w:t>
      </w:r>
      <w:r w:rsidRPr="00627A33">
        <w:rPr>
          <w:sz w:val="22"/>
          <w:lang w:val="en-US"/>
        </w:rPr>
        <w:t>c</w:t>
      </w:r>
      <w:proofErr w:type="spellStart"/>
      <w:r w:rsidRPr="00AF3058">
        <w:rPr>
          <w:sz w:val="22"/>
        </w:rPr>
        <w:t>читываем</w:t>
      </w:r>
      <w:proofErr w:type="spellEnd"/>
      <w:r w:rsidRPr="00AF3058">
        <w:rPr>
          <w:sz w:val="22"/>
        </w:rPr>
        <w:t xml:space="preserve"> содержимое аудиофайла в массив байтов, начиная с индекса 0</w:t>
      </w:r>
    </w:p>
    <w:p w14:paraId="26247104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AF3058">
        <w:rPr>
          <w:sz w:val="22"/>
        </w:rPr>
        <w:t xml:space="preserve">                    </w:t>
      </w:r>
      <w:proofErr w:type="spellStart"/>
      <w:r w:rsidRPr="00627A33">
        <w:rPr>
          <w:sz w:val="22"/>
          <w:lang w:val="en-US"/>
        </w:rPr>
        <w:t>song.Read</w:t>
      </w:r>
      <w:proofErr w:type="spellEnd"/>
      <w:r w:rsidRPr="00627A33">
        <w:rPr>
          <w:sz w:val="22"/>
          <w:lang w:val="en-US"/>
        </w:rPr>
        <w:t>(</w:t>
      </w:r>
      <w:proofErr w:type="spellStart"/>
      <w:r w:rsidRPr="00627A33">
        <w:rPr>
          <w:sz w:val="22"/>
          <w:lang w:val="en-US"/>
        </w:rPr>
        <w:t>frame_bytes</w:t>
      </w:r>
      <w:proofErr w:type="spellEnd"/>
      <w:r w:rsidRPr="00627A33">
        <w:rPr>
          <w:sz w:val="22"/>
          <w:lang w:val="en-US"/>
        </w:rPr>
        <w:t xml:space="preserve">, 0, </w:t>
      </w:r>
      <w:proofErr w:type="spellStart"/>
      <w:r w:rsidRPr="00627A33">
        <w:rPr>
          <w:sz w:val="22"/>
          <w:lang w:val="en-US"/>
        </w:rPr>
        <w:t>frame_bytes.Length</w:t>
      </w:r>
      <w:proofErr w:type="spellEnd"/>
      <w:r w:rsidRPr="00627A33">
        <w:rPr>
          <w:sz w:val="22"/>
          <w:lang w:val="en-US"/>
        </w:rPr>
        <w:t>);</w:t>
      </w:r>
    </w:p>
    <w:p w14:paraId="5F10738E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152DE4E8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  <w:lang w:val="en-US"/>
        </w:rPr>
        <w:t xml:space="preserve">                    </w:t>
      </w:r>
      <w:r w:rsidRPr="00AF3058">
        <w:rPr>
          <w:sz w:val="22"/>
        </w:rPr>
        <w:t>// КОНВЕРТИРОВАНИЕ КЛЮЧА В БИТОВЫЙ МАССИВ</w:t>
      </w:r>
    </w:p>
    <w:p w14:paraId="1CB3555A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AF3058">
        <w:rPr>
          <w:sz w:val="22"/>
        </w:rPr>
        <w:t xml:space="preserve">                    // конкатенация каждого символа сообщения как двоичной строки, заполненную </w:t>
      </w:r>
      <w:r w:rsidRPr="00627A33">
        <w:rPr>
          <w:sz w:val="22"/>
          <w:lang w:val="en-US"/>
        </w:rPr>
        <w:t xml:space="preserve">0 </w:t>
      </w:r>
      <w:proofErr w:type="spellStart"/>
      <w:r w:rsidRPr="00627A33">
        <w:rPr>
          <w:sz w:val="22"/>
          <w:lang w:val="en-US"/>
        </w:rPr>
        <w:t>слева</w:t>
      </w:r>
      <w:proofErr w:type="spellEnd"/>
      <w:r w:rsidRPr="00627A33">
        <w:rPr>
          <w:sz w:val="22"/>
          <w:lang w:val="en-US"/>
        </w:rPr>
        <w:t xml:space="preserve">, </w:t>
      </w:r>
      <w:proofErr w:type="spellStart"/>
      <w:r w:rsidRPr="00627A33">
        <w:rPr>
          <w:sz w:val="22"/>
          <w:lang w:val="en-US"/>
        </w:rPr>
        <w:t>чтобы</w:t>
      </w:r>
      <w:proofErr w:type="spellEnd"/>
      <w:r w:rsidRPr="00627A33">
        <w:rPr>
          <w:sz w:val="22"/>
          <w:lang w:val="en-US"/>
        </w:rPr>
        <w:t xml:space="preserve"> </w:t>
      </w:r>
      <w:proofErr w:type="spellStart"/>
      <w:r w:rsidRPr="00627A33">
        <w:rPr>
          <w:sz w:val="22"/>
          <w:lang w:val="en-US"/>
        </w:rPr>
        <w:t>получилось</w:t>
      </w:r>
      <w:proofErr w:type="spellEnd"/>
      <w:r w:rsidRPr="00627A33">
        <w:rPr>
          <w:sz w:val="22"/>
          <w:lang w:val="en-US"/>
        </w:rPr>
        <w:t xml:space="preserve"> 8 </w:t>
      </w:r>
      <w:proofErr w:type="spellStart"/>
      <w:r w:rsidRPr="00627A33">
        <w:rPr>
          <w:sz w:val="22"/>
          <w:lang w:val="en-US"/>
        </w:rPr>
        <w:t>цифр</w:t>
      </w:r>
      <w:proofErr w:type="spellEnd"/>
    </w:p>
    <w:p w14:paraId="26DE1299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307C3433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var </w:t>
      </w:r>
      <w:proofErr w:type="spellStart"/>
      <w:r w:rsidRPr="00627A33">
        <w:rPr>
          <w:sz w:val="22"/>
          <w:lang w:val="en-US"/>
        </w:rPr>
        <w:t>bits_string_key_word</w:t>
      </w:r>
      <w:proofErr w:type="spellEnd"/>
      <w:r w:rsidRPr="00627A33">
        <w:rPr>
          <w:sz w:val="22"/>
          <w:lang w:val="en-US"/>
        </w:rPr>
        <w:t xml:space="preserve"> = </w:t>
      </w:r>
      <w:proofErr w:type="spellStart"/>
      <w:r w:rsidRPr="00627A33">
        <w:rPr>
          <w:sz w:val="22"/>
          <w:lang w:val="en-US"/>
        </w:rPr>
        <w:t>string.Concat</w:t>
      </w:r>
      <w:proofErr w:type="spellEnd"/>
      <w:r w:rsidRPr="00627A33">
        <w:rPr>
          <w:sz w:val="22"/>
          <w:lang w:val="en-US"/>
        </w:rPr>
        <w:t xml:space="preserve">(Encoding.UTF8.GetBytes(keyword).Select(b =&gt; </w:t>
      </w:r>
      <w:proofErr w:type="spellStart"/>
      <w:r w:rsidRPr="00627A33">
        <w:rPr>
          <w:sz w:val="22"/>
          <w:lang w:val="en-US"/>
        </w:rPr>
        <w:t>Convert.ToString</w:t>
      </w:r>
      <w:proofErr w:type="spellEnd"/>
      <w:r w:rsidRPr="00627A33">
        <w:rPr>
          <w:sz w:val="22"/>
          <w:lang w:val="en-US"/>
        </w:rPr>
        <w:t>(b, 2).</w:t>
      </w:r>
      <w:proofErr w:type="spellStart"/>
      <w:r w:rsidRPr="00627A33">
        <w:rPr>
          <w:sz w:val="22"/>
          <w:lang w:val="en-US"/>
        </w:rPr>
        <w:t>PadLeft</w:t>
      </w:r>
      <w:proofErr w:type="spellEnd"/>
      <w:r w:rsidRPr="00627A33">
        <w:rPr>
          <w:sz w:val="22"/>
          <w:lang w:val="en-US"/>
        </w:rPr>
        <w:t>(8, '0')));</w:t>
      </w:r>
    </w:p>
    <w:p w14:paraId="27EB6058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  <w:lang w:val="en-US"/>
        </w:rPr>
        <w:t xml:space="preserve">                    </w:t>
      </w:r>
      <w:r w:rsidRPr="00AF3058">
        <w:rPr>
          <w:sz w:val="22"/>
        </w:rPr>
        <w:t>// преобразование каждого символа двоичной строки в целое число и создание списка целых чисел</w:t>
      </w:r>
    </w:p>
    <w:p w14:paraId="0BDBE551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AF3058">
        <w:rPr>
          <w:sz w:val="22"/>
        </w:rPr>
        <w:t xml:space="preserve">                    </w:t>
      </w:r>
      <w:r w:rsidRPr="00627A33">
        <w:rPr>
          <w:sz w:val="22"/>
          <w:lang w:val="en-US"/>
        </w:rPr>
        <w:t xml:space="preserve">var </w:t>
      </w:r>
      <w:proofErr w:type="spellStart"/>
      <w:r w:rsidRPr="00627A33">
        <w:rPr>
          <w:sz w:val="22"/>
          <w:lang w:val="en-US"/>
        </w:rPr>
        <w:t>bits_key_word</w:t>
      </w:r>
      <w:proofErr w:type="spellEnd"/>
      <w:r w:rsidRPr="00627A33">
        <w:rPr>
          <w:sz w:val="22"/>
          <w:lang w:val="en-US"/>
        </w:rPr>
        <w:t xml:space="preserve"> = </w:t>
      </w:r>
      <w:proofErr w:type="spellStart"/>
      <w:r w:rsidRPr="00627A33">
        <w:rPr>
          <w:sz w:val="22"/>
          <w:lang w:val="en-US"/>
        </w:rPr>
        <w:t>bits_string_key_word.Select</w:t>
      </w:r>
      <w:proofErr w:type="spellEnd"/>
      <w:r w:rsidRPr="00627A33">
        <w:rPr>
          <w:sz w:val="22"/>
          <w:lang w:val="en-US"/>
        </w:rPr>
        <w:t>(c =&gt; Convert.ToInt32(</w:t>
      </w:r>
      <w:proofErr w:type="spellStart"/>
      <w:r w:rsidRPr="00627A33">
        <w:rPr>
          <w:sz w:val="22"/>
          <w:lang w:val="en-US"/>
        </w:rPr>
        <w:t>c.ToString</w:t>
      </w:r>
      <w:proofErr w:type="spellEnd"/>
      <w:r w:rsidRPr="00627A33">
        <w:rPr>
          <w:sz w:val="22"/>
          <w:lang w:val="en-US"/>
        </w:rPr>
        <w:t>())).</w:t>
      </w:r>
      <w:proofErr w:type="spellStart"/>
      <w:r w:rsidRPr="00627A33">
        <w:rPr>
          <w:sz w:val="22"/>
          <w:lang w:val="en-US"/>
        </w:rPr>
        <w:t>ToList</w:t>
      </w:r>
      <w:proofErr w:type="spellEnd"/>
      <w:r w:rsidRPr="00627A33">
        <w:rPr>
          <w:sz w:val="22"/>
          <w:lang w:val="en-US"/>
        </w:rPr>
        <w:t>();</w:t>
      </w:r>
    </w:p>
    <w:p w14:paraId="0DF903A2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250D21F7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var extracted = new List&lt;int&gt;();</w:t>
      </w:r>
    </w:p>
    <w:p w14:paraId="03DCB87B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var n = 0;</w:t>
      </w:r>
    </w:p>
    <w:p w14:paraId="459DFF8E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var </w:t>
      </w:r>
      <w:proofErr w:type="spellStart"/>
      <w:r w:rsidRPr="00627A33">
        <w:rPr>
          <w:sz w:val="22"/>
          <w:lang w:val="en-US"/>
        </w:rPr>
        <w:t>i</w:t>
      </w:r>
      <w:proofErr w:type="spellEnd"/>
      <w:r w:rsidRPr="00627A33">
        <w:rPr>
          <w:sz w:val="22"/>
          <w:lang w:val="en-US"/>
        </w:rPr>
        <w:t xml:space="preserve"> = 0;</w:t>
      </w:r>
    </w:p>
    <w:p w14:paraId="5961BF41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var o = 0;</w:t>
      </w:r>
    </w:p>
    <w:p w14:paraId="15F30432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26F4B501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var </w:t>
      </w:r>
      <w:proofErr w:type="spellStart"/>
      <w:r w:rsidRPr="00627A33">
        <w:rPr>
          <w:sz w:val="22"/>
          <w:lang w:val="en-US"/>
        </w:rPr>
        <w:t>bitstring</w:t>
      </w:r>
      <w:proofErr w:type="spellEnd"/>
      <w:r w:rsidRPr="00627A33">
        <w:rPr>
          <w:sz w:val="22"/>
          <w:lang w:val="en-US"/>
        </w:rPr>
        <w:t xml:space="preserve"> = "";</w:t>
      </w:r>
    </w:p>
    <w:p w14:paraId="14D09BBE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21F37A3A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Stopwatch </w:t>
      </w:r>
      <w:proofErr w:type="spellStart"/>
      <w:r w:rsidRPr="00627A33">
        <w:rPr>
          <w:sz w:val="22"/>
          <w:lang w:val="en-US"/>
        </w:rPr>
        <w:t>stopwatch</w:t>
      </w:r>
      <w:proofErr w:type="spellEnd"/>
      <w:r w:rsidRPr="00627A33">
        <w:rPr>
          <w:sz w:val="22"/>
          <w:lang w:val="en-US"/>
        </w:rPr>
        <w:t xml:space="preserve"> = new Stopwatch();</w:t>
      </w:r>
    </w:p>
    <w:p w14:paraId="14A4D160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</w:t>
      </w:r>
      <w:proofErr w:type="spellStart"/>
      <w:r w:rsidRPr="00627A33">
        <w:rPr>
          <w:sz w:val="22"/>
          <w:lang w:val="en-US"/>
        </w:rPr>
        <w:t>stopwatch.Start</w:t>
      </w:r>
      <w:proofErr w:type="spellEnd"/>
      <w:r w:rsidRPr="00627A33">
        <w:rPr>
          <w:sz w:val="22"/>
          <w:lang w:val="en-US"/>
        </w:rPr>
        <w:t>();</w:t>
      </w:r>
    </w:p>
    <w:p w14:paraId="1200FC3C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4AD951A7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while (true)</w:t>
      </w:r>
    </w:p>
    <w:p w14:paraId="0E1E54EE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{</w:t>
      </w:r>
    </w:p>
    <w:p w14:paraId="3CACD918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if (n &gt; </w:t>
      </w:r>
      <w:proofErr w:type="spellStart"/>
      <w:r w:rsidRPr="00627A33">
        <w:rPr>
          <w:sz w:val="22"/>
          <w:lang w:val="en-US"/>
        </w:rPr>
        <w:t>bits_key_word.Count</w:t>
      </w:r>
      <w:proofErr w:type="spellEnd"/>
      <w:r w:rsidRPr="00627A33">
        <w:rPr>
          <w:sz w:val="22"/>
          <w:lang w:val="en-US"/>
        </w:rPr>
        <w:t xml:space="preserve"> - 1)</w:t>
      </w:r>
    </w:p>
    <w:p w14:paraId="4E11551F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    n = 0;</w:t>
      </w:r>
    </w:p>
    <w:p w14:paraId="09FB5337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</w:t>
      </w:r>
      <w:proofErr w:type="spellStart"/>
      <w:r w:rsidRPr="00627A33">
        <w:rPr>
          <w:sz w:val="22"/>
          <w:lang w:val="en-US"/>
        </w:rPr>
        <w:t>i</w:t>
      </w:r>
      <w:proofErr w:type="spellEnd"/>
      <w:r w:rsidRPr="00627A33">
        <w:rPr>
          <w:sz w:val="22"/>
          <w:lang w:val="en-US"/>
        </w:rPr>
        <w:t xml:space="preserve"> = </w:t>
      </w:r>
      <w:proofErr w:type="spellStart"/>
      <w:r w:rsidRPr="00627A33">
        <w:rPr>
          <w:sz w:val="22"/>
          <w:lang w:val="en-US"/>
        </w:rPr>
        <w:t>i</w:t>
      </w:r>
      <w:proofErr w:type="spellEnd"/>
      <w:r w:rsidRPr="00627A33">
        <w:rPr>
          <w:sz w:val="22"/>
          <w:lang w:val="en-US"/>
        </w:rPr>
        <w:t xml:space="preserve"> + </w:t>
      </w:r>
      <w:proofErr w:type="spellStart"/>
      <w:r w:rsidRPr="00627A33">
        <w:rPr>
          <w:sz w:val="22"/>
          <w:lang w:val="en-US"/>
        </w:rPr>
        <w:t>bits_key_word</w:t>
      </w:r>
      <w:proofErr w:type="spellEnd"/>
      <w:r w:rsidRPr="00627A33">
        <w:rPr>
          <w:sz w:val="22"/>
          <w:lang w:val="en-US"/>
        </w:rPr>
        <w:t>[n];</w:t>
      </w:r>
    </w:p>
    <w:p w14:paraId="09B42D5D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if (</w:t>
      </w:r>
      <w:proofErr w:type="spellStart"/>
      <w:r w:rsidRPr="00627A33">
        <w:rPr>
          <w:sz w:val="22"/>
          <w:lang w:val="en-US"/>
        </w:rPr>
        <w:t>i</w:t>
      </w:r>
      <w:proofErr w:type="spellEnd"/>
      <w:r w:rsidRPr="00627A33">
        <w:rPr>
          <w:sz w:val="22"/>
          <w:lang w:val="en-US"/>
        </w:rPr>
        <w:t xml:space="preserve"> &gt; </w:t>
      </w:r>
      <w:proofErr w:type="spellStart"/>
      <w:r w:rsidRPr="00627A33">
        <w:rPr>
          <w:sz w:val="22"/>
          <w:lang w:val="en-US"/>
        </w:rPr>
        <w:t>frame_bytes.Length</w:t>
      </w:r>
      <w:proofErr w:type="spellEnd"/>
      <w:r w:rsidRPr="00627A33">
        <w:rPr>
          <w:sz w:val="22"/>
          <w:lang w:val="en-US"/>
        </w:rPr>
        <w:t xml:space="preserve"> - 1)</w:t>
      </w:r>
    </w:p>
    <w:p w14:paraId="603D0E18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    break;</w:t>
      </w:r>
    </w:p>
    <w:p w14:paraId="2152893C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</w:t>
      </w:r>
      <w:proofErr w:type="spellStart"/>
      <w:r w:rsidRPr="00627A33">
        <w:rPr>
          <w:sz w:val="22"/>
          <w:lang w:val="en-US"/>
        </w:rPr>
        <w:t>extracted.Add</w:t>
      </w:r>
      <w:proofErr w:type="spellEnd"/>
      <w:r w:rsidRPr="00627A33">
        <w:rPr>
          <w:sz w:val="22"/>
          <w:lang w:val="en-US"/>
        </w:rPr>
        <w:t>(</w:t>
      </w:r>
      <w:proofErr w:type="spellStart"/>
      <w:r w:rsidRPr="00627A33">
        <w:rPr>
          <w:sz w:val="22"/>
          <w:lang w:val="en-US"/>
        </w:rPr>
        <w:t>frame_bytes</w:t>
      </w:r>
      <w:proofErr w:type="spellEnd"/>
      <w:r w:rsidRPr="00627A33">
        <w:rPr>
          <w:sz w:val="22"/>
          <w:lang w:val="en-US"/>
        </w:rPr>
        <w:t>[</w:t>
      </w:r>
      <w:proofErr w:type="spellStart"/>
      <w:r w:rsidRPr="00627A33">
        <w:rPr>
          <w:sz w:val="22"/>
          <w:lang w:val="en-US"/>
        </w:rPr>
        <w:t>i</w:t>
      </w:r>
      <w:proofErr w:type="spellEnd"/>
      <w:r w:rsidRPr="00627A33">
        <w:rPr>
          <w:sz w:val="22"/>
          <w:lang w:val="en-US"/>
        </w:rPr>
        <w:t>] &amp; 1);</w:t>
      </w:r>
    </w:p>
    <w:p w14:paraId="76678674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</w:t>
      </w:r>
      <w:proofErr w:type="spellStart"/>
      <w:r w:rsidRPr="00627A33">
        <w:rPr>
          <w:sz w:val="22"/>
          <w:lang w:val="en-US"/>
        </w:rPr>
        <w:t>i</w:t>
      </w:r>
      <w:proofErr w:type="spellEnd"/>
      <w:r w:rsidRPr="00627A33">
        <w:rPr>
          <w:sz w:val="22"/>
          <w:lang w:val="en-US"/>
        </w:rPr>
        <w:t>++;</w:t>
      </w:r>
    </w:p>
    <w:p w14:paraId="7C9E112A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n++;</w:t>
      </w:r>
    </w:p>
    <w:p w14:paraId="5705705E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06B4A696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if (</w:t>
      </w:r>
      <w:proofErr w:type="spellStart"/>
      <w:r w:rsidRPr="00627A33">
        <w:rPr>
          <w:sz w:val="22"/>
          <w:lang w:val="en-US"/>
        </w:rPr>
        <w:t>extracted.Count</w:t>
      </w:r>
      <w:proofErr w:type="spellEnd"/>
      <w:r w:rsidRPr="00627A33">
        <w:rPr>
          <w:sz w:val="22"/>
          <w:lang w:val="en-US"/>
        </w:rPr>
        <w:t xml:space="preserve"> == 8)</w:t>
      </w:r>
    </w:p>
    <w:p w14:paraId="5B677333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{</w:t>
      </w:r>
    </w:p>
    <w:p w14:paraId="2ABB59E6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    string </w:t>
      </w:r>
      <w:proofErr w:type="spellStart"/>
      <w:r w:rsidRPr="00627A33">
        <w:rPr>
          <w:sz w:val="22"/>
          <w:lang w:val="en-US"/>
        </w:rPr>
        <w:t>bits_string</w:t>
      </w:r>
      <w:proofErr w:type="spellEnd"/>
      <w:r w:rsidRPr="00627A33">
        <w:rPr>
          <w:sz w:val="22"/>
          <w:lang w:val="en-US"/>
        </w:rPr>
        <w:t xml:space="preserve"> = $"{extracted[0]}{extracted[1]}{extracted[2]}{extracted[3]}{extracted[4]}{extracted[5]}{extracted[6]}{extracted[7]}";</w:t>
      </w:r>
    </w:p>
    <w:p w14:paraId="70749562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    </w:t>
      </w:r>
      <w:proofErr w:type="spellStart"/>
      <w:r w:rsidRPr="00627A33">
        <w:rPr>
          <w:sz w:val="22"/>
          <w:lang w:val="en-US"/>
        </w:rPr>
        <w:t>bitstring</w:t>
      </w:r>
      <w:proofErr w:type="spellEnd"/>
      <w:r w:rsidRPr="00627A33">
        <w:rPr>
          <w:sz w:val="22"/>
          <w:lang w:val="en-US"/>
        </w:rPr>
        <w:t xml:space="preserve"> += </w:t>
      </w:r>
      <w:proofErr w:type="spellStart"/>
      <w:r w:rsidRPr="00627A33">
        <w:rPr>
          <w:sz w:val="22"/>
          <w:lang w:val="en-US"/>
        </w:rPr>
        <w:t>bits_string</w:t>
      </w:r>
      <w:proofErr w:type="spellEnd"/>
      <w:r w:rsidRPr="00627A33">
        <w:rPr>
          <w:sz w:val="22"/>
          <w:lang w:val="en-US"/>
        </w:rPr>
        <w:t>;</w:t>
      </w:r>
    </w:p>
    <w:p w14:paraId="4393BFB8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162EDE12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    if (</w:t>
      </w:r>
      <w:proofErr w:type="spellStart"/>
      <w:r w:rsidRPr="00627A33">
        <w:rPr>
          <w:sz w:val="22"/>
          <w:lang w:val="en-US"/>
        </w:rPr>
        <w:t>bits_string.Equals</w:t>
      </w:r>
      <w:proofErr w:type="spellEnd"/>
      <w:r w:rsidRPr="00627A33">
        <w:rPr>
          <w:sz w:val="22"/>
          <w:lang w:val="en-US"/>
        </w:rPr>
        <w:t>("00100011"))</w:t>
      </w:r>
    </w:p>
    <w:p w14:paraId="1F0A256B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    {</w:t>
      </w:r>
    </w:p>
    <w:p w14:paraId="634A3B48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        o++;</w:t>
      </w:r>
    </w:p>
    <w:p w14:paraId="31D128F3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        if (o == 3) break;</w:t>
      </w:r>
    </w:p>
    <w:p w14:paraId="401CCC6B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    }</w:t>
      </w:r>
    </w:p>
    <w:p w14:paraId="2BDAEC0E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    else</w:t>
      </w:r>
    </w:p>
    <w:p w14:paraId="089E9DFF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    {</w:t>
      </w:r>
    </w:p>
    <w:p w14:paraId="481FE8FF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        o = 0;</w:t>
      </w:r>
    </w:p>
    <w:p w14:paraId="0B3A62AB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    }</w:t>
      </w:r>
    </w:p>
    <w:p w14:paraId="59E80067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    </w:t>
      </w:r>
      <w:proofErr w:type="spellStart"/>
      <w:r w:rsidRPr="00627A33">
        <w:rPr>
          <w:sz w:val="22"/>
          <w:lang w:val="en-US"/>
        </w:rPr>
        <w:t>extracted.Clear</w:t>
      </w:r>
      <w:proofErr w:type="spellEnd"/>
      <w:r w:rsidRPr="00627A33">
        <w:rPr>
          <w:sz w:val="22"/>
          <w:lang w:val="en-US"/>
        </w:rPr>
        <w:t>();</w:t>
      </w:r>
    </w:p>
    <w:p w14:paraId="346457CB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}</w:t>
      </w:r>
    </w:p>
    <w:p w14:paraId="0888E190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06420A7D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if (</w:t>
      </w:r>
      <w:proofErr w:type="spellStart"/>
      <w:r w:rsidRPr="00627A33">
        <w:rPr>
          <w:sz w:val="22"/>
          <w:lang w:val="en-US"/>
        </w:rPr>
        <w:t>stopwatch.Elapsed.TotalSeconds</w:t>
      </w:r>
      <w:proofErr w:type="spellEnd"/>
      <w:r w:rsidRPr="00627A33">
        <w:rPr>
          <w:sz w:val="22"/>
          <w:lang w:val="en-US"/>
        </w:rPr>
        <w:t xml:space="preserve"> &gt;= 10)</w:t>
      </w:r>
    </w:p>
    <w:p w14:paraId="2E99013A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{</w:t>
      </w:r>
    </w:p>
    <w:p w14:paraId="3ED0E12B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    </w:t>
      </w:r>
      <w:proofErr w:type="spellStart"/>
      <w:r w:rsidRPr="00627A33">
        <w:rPr>
          <w:sz w:val="22"/>
          <w:lang w:val="en-US"/>
        </w:rPr>
        <w:t>stopwatch.Stop</w:t>
      </w:r>
      <w:proofErr w:type="spellEnd"/>
      <w:r w:rsidRPr="00627A33">
        <w:rPr>
          <w:sz w:val="22"/>
          <w:lang w:val="en-US"/>
        </w:rPr>
        <w:t>();</w:t>
      </w:r>
    </w:p>
    <w:p w14:paraId="6E5AF2F4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    break;</w:t>
      </w:r>
    </w:p>
    <w:p w14:paraId="32276DA8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}</w:t>
      </w:r>
    </w:p>
    <w:p w14:paraId="2DA698FA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}</w:t>
      </w:r>
    </w:p>
    <w:p w14:paraId="6B478B94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32C2A806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if (</w:t>
      </w:r>
      <w:proofErr w:type="spellStart"/>
      <w:r w:rsidRPr="00627A33">
        <w:rPr>
          <w:sz w:val="22"/>
          <w:lang w:val="en-US"/>
        </w:rPr>
        <w:t>stopwatch.IsRunning</w:t>
      </w:r>
      <w:proofErr w:type="spellEnd"/>
      <w:r w:rsidRPr="00627A33">
        <w:rPr>
          <w:sz w:val="22"/>
          <w:lang w:val="en-US"/>
        </w:rPr>
        <w:t>)</w:t>
      </w:r>
    </w:p>
    <w:p w14:paraId="70B4C060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  <w:lang w:val="en-US"/>
        </w:rPr>
        <w:t xml:space="preserve">                    </w:t>
      </w:r>
      <w:r w:rsidRPr="00AF3058">
        <w:rPr>
          <w:sz w:val="22"/>
        </w:rPr>
        <w:t>{</w:t>
      </w:r>
    </w:p>
    <w:p w14:paraId="614506AE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AF3058">
        <w:rPr>
          <w:sz w:val="22"/>
        </w:rPr>
        <w:t xml:space="preserve">                        </w:t>
      </w:r>
      <w:r w:rsidRPr="00627A33">
        <w:rPr>
          <w:sz w:val="22"/>
          <w:lang w:val="en-US"/>
        </w:rPr>
        <w:t>stopwatch</w:t>
      </w:r>
      <w:r w:rsidRPr="00AF3058">
        <w:rPr>
          <w:sz w:val="22"/>
        </w:rPr>
        <w:t>.</w:t>
      </w:r>
      <w:r w:rsidRPr="00627A33">
        <w:rPr>
          <w:sz w:val="22"/>
          <w:lang w:val="en-US"/>
        </w:rPr>
        <w:t>Stop</w:t>
      </w:r>
      <w:r w:rsidRPr="00AF3058">
        <w:rPr>
          <w:sz w:val="22"/>
        </w:rPr>
        <w:t>();</w:t>
      </w:r>
    </w:p>
    <w:p w14:paraId="301E18F4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AF3058">
        <w:rPr>
          <w:sz w:val="22"/>
        </w:rPr>
        <w:t xml:space="preserve">                    }</w:t>
      </w:r>
    </w:p>
    <w:p w14:paraId="5744252D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</w:p>
    <w:p w14:paraId="6C5310FA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EA680F">
        <w:rPr>
          <w:sz w:val="22"/>
          <w:lang w:val="en-US"/>
        </w:rPr>
        <w:t xml:space="preserve">                    </w:t>
      </w:r>
      <w:r w:rsidRPr="00627A33">
        <w:rPr>
          <w:sz w:val="22"/>
          <w:lang w:val="en-US"/>
        </w:rPr>
        <w:t xml:space="preserve">byte[] bytes = </w:t>
      </w:r>
      <w:proofErr w:type="spellStart"/>
      <w:r w:rsidRPr="00627A33">
        <w:rPr>
          <w:sz w:val="22"/>
          <w:lang w:val="en-US"/>
        </w:rPr>
        <w:t>Enumerable.Range</w:t>
      </w:r>
      <w:proofErr w:type="spellEnd"/>
      <w:r w:rsidRPr="00627A33">
        <w:rPr>
          <w:sz w:val="22"/>
          <w:lang w:val="en-US"/>
        </w:rPr>
        <w:t xml:space="preserve">(0, </w:t>
      </w:r>
      <w:proofErr w:type="spellStart"/>
      <w:r w:rsidRPr="00627A33">
        <w:rPr>
          <w:sz w:val="22"/>
          <w:lang w:val="en-US"/>
        </w:rPr>
        <w:t>bitstring.Length</w:t>
      </w:r>
      <w:proofErr w:type="spellEnd"/>
      <w:r w:rsidRPr="00627A33">
        <w:rPr>
          <w:sz w:val="22"/>
          <w:lang w:val="en-US"/>
        </w:rPr>
        <w:t xml:space="preserve"> / 8).Select(b =&gt; </w:t>
      </w:r>
      <w:proofErr w:type="spellStart"/>
      <w:r w:rsidRPr="00627A33">
        <w:rPr>
          <w:sz w:val="22"/>
          <w:lang w:val="en-US"/>
        </w:rPr>
        <w:t>Convert.ToByte</w:t>
      </w:r>
      <w:proofErr w:type="spellEnd"/>
      <w:r w:rsidRPr="00627A33">
        <w:rPr>
          <w:sz w:val="22"/>
          <w:lang w:val="en-US"/>
        </w:rPr>
        <w:t>(</w:t>
      </w:r>
      <w:proofErr w:type="spellStart"/>
      <w:r w:rsidRPr="00627A33">
        <w:rPr>
          <w:sz w:val="22"/>
          <w:lang w:val="en-US"/>
        </w:rPr>
        <w:t>bitstring.Substring</w:t>
      </w:r>
      <w:proofErr w:type="spellEnd"/>
      <w:r w:rsidRPr="00627A33">
        <w:rPr>
          <w:sz w:val="22"/>
          <w:lang w:val="en-US"/>
        </w:rPr>
        <w:t>(b * 8, 8), 2)).</w:t>
      </w:r>
      <w:proofErr w:type="spellStart"/>
      <w:r w:rsidRPr="00627A33">
        <w:rPr>
          <w:sz w:val="22"/>
          <w:lang w:val="en-US"/>
        </w:rPr>
        <w:t>ToArray</w:t>
      </w:r>
      <w:proofErr w:type="spellEnd"/>
      <w:r w:rsidRPr="00627A33">
        <w:rPr>
          <w:sz w:val="22"/>
          <w:lang w:val="en-US"/>
        </w:rPr>
        <w:t>();</w:t>
      </w:r>
    </w:p>
    <w:p w14:paraId="49BF3AA9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483A3857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  <w:lang w:val="en-US"/>
        </w:rPr>
        <w:t xml:space="preserve">                    </w:t>
      </w:r>
      <w:r w:rsidRPr="00AF3058">
        <w:rPr>
          <w:sz w:val="22"/>
        </w:rPr>
        <w:t xml:space="preserve">// кодирование байтового массива как </w:t>
      </w:r>
      <w:r w:rsidRPr="00627A33">
        <w:rPr>
          <w:sz w:val="22"/>
          <w:lang w:val="en-US"/>
        </w:rPr>
        <w:t>UTF</w:t>
      </w:r>
      <w:r w:rsidRPr="00AF3058">
        <w:rPr>
          <w:sz w:val="22"/>
        </w:rPr>
        <w:t>-8</w:t>
      </w:r>
    </w:p>
    <w:p w14:paraId="7C903E5D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AF3058">
        <w:rPr>
          <w:sz w:val="22"/>
        </w:rPr>
        <w:t xml:space="preserve">                    </w:t>
      </w:r>
      <w:r w:rsidRPr="00627A33">
        <w:rPr>
          <w:sz w:val="22"/>
          <w:lang w:val="en-US"/>
        </w:rPr>
        <w:t>string utf8String = Encoding.UTF8.GetString(bytes);</w:t>
      </w:r>
    </w:p>
    <w:p w14:paraId="44B5710B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string result = "";</w:t>
      </w:r>
    </w:p>
    <w:p w14:paraId="7FBE8530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4B088C9B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if (o == 3)</w:t>
      </w:r>
    </w:p>
    <w:p w14:paraId="2206EE0D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{</w:t>
      </w:r>
    </w:p>
    <w:p w14:paraId="7EE73718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result = utf8String.TrimEnd('#');</w:t>
      </w:r>
    </w:p>
    <w:p w14:paraId="073993C6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  <w:lang w:val="en-US"/>
        </w:rPr>
        <w:t xml:space="preserve">                    </w:t>
      </w:r>
      <w:r w:rsidRPr="00AF3058">
        <w:rPr>
          <w:sz w:val="22"/>
        </w:rPr>
        <w:t>}</w:t>
      </w:r>
    </w:p>
    <w:p w14:paraId="46E6D6BD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AF3058">
        <w:rPr>
          <w:sz w:val="22"/>
        </w:rPr>
        <w:t xml:space="preserve">                    </w:t>
      </w:r>
      <w:r w:rsidRPr="00627A33">
        <w:rPr>
          <w:sz w:val="22"/>
          <w:lang w:val="en-US"/>
        </w:rPr>
        <w:t>else</w:t>
      </w:r>
    </w:p>
    <w:p w14:paraId="20C8F943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AF3058">
        <w:rPr>
          <w:sz w:val="22"/>
        </w:rPr>
        <w:t xml:space="preserve">                    {</w:t>
      </w:r>
    </w:p>
    <w:p w14:paraId="590F48B2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AF3058">
        <w:rPr>
          <w:sz w:val="22"/>
        </w:rPr>
        <w:t xml:space="preserve">                        </w:t>
      </w:r>
      <w:r w:rsidRPr="00627A33">
        <w:rPr>
          <w:sz w:val="22"/>
          <w:lang w:val="en-US"/>
        </w:rPr>
        <w:t>result</w:t>
      </w:r>
      <w:r w:rsidRPr="00AF3058">
        <w:rPr>
          <w:sz w:val="22"/>
        </w:rPr>
        <w:t xml:space="preserve"> = </w:t>
      </w:r>
      <w:proofErr w:type="spellStart"/>
      <w:r w:rsidRPr="00627A33">
        <w:rPr>
          <w:sz w:val="22"/>
          <w:lang w:val="en-US"/>
        </w:rPr>
        <w:t>utf</w:t>
      </w:r>
      <w:proofErr w:type="spellEnd"/>
      <w:r w:rsidRPr="00AF3058">
        <w:rPr>
          <w:sz w:val="22"/>
        </w:rPr>
        <w:t>8</w:t>
      </w:r>
      <w:r w:rsidRPr="00627A33">
        <w:rPr>
          <w:sz w:val="22"/>
          <w:lang w:val="en-US"/>
        </w:rPr>
        <w:t>String</w:t>
      </w:r>
      <w:r w:rsidRPr="00AF3058">
        <w:rPr>
          <w:sz w:val="22"/>
        </w:rPr>
        <w:t>;</w:t>
      </w:r>
    </w:p>
    <w:p w14:paraId="3A64A7D6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AF3058">
        <w:rPr>
          <w:sz w:val="22"/>
        </w:rPr>
        <w:t xml:space="preserve">                    }</w:t>
      </w:r>
    </w:p>
    <w:p w14:paraId="4287880C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</w:p>
    <w:p w14:paraId="647AFCE3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AF3058">
        <w:rPr>
          <w:sz w:val="22"/>
        </w:rPr>
        <w:t xml:space="preserve">                    // формирование названия нового файла</w:t>
      </w:r>
    </w:p>
    <w:p w14:paraId="5D448A12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AF3058">
        <w:rPr>
          <w:sz w:val="22"/>
        </w:rPr>
        <w:t xml:space="preserve">                    </w:t>
      </w:r>
      <w:r w:rsidRPr="00627A33">
        <w:rPr>
          <w:sz w:val="22"/>
          <w:lang w:val="en-US"/>
        </w:rPr>
        <w:t xml:space="preserve">string </w:t>
      </w:r>
      <w:proofErr w:type="spellStart"/>
      <w:r w:rsidRPr="00627A33">
        <w:rPr>
          <w:sz w:val="22"/>
          <w:lang w:val="en-US"/>
        </w:rPr>
        <w:t>outputFile</w:t>
      </w:r>
      <w:proofErr w:type="spellEnd"/>
      <w:r w:rsidRPr="00627A33">
        <w:rPr>
          <w:sz w:val="22"/>
          <w:lang w:val="en-US"/>
        </w:rPr>
        <w:t xml:space="preserve"> = </w:t>
      </w:r>
      <w:proofErr w:type="spellStart"/>
      <w:r w:rsidRPr="00627A33">
        <w:rPr>
          <w:sz w:val="22"/>
          <w:lang w:val="en-US"/>
        </w:rPr>
        <w:t>hidden_file.Replace</w:t>
      </w:r>
      <w:proofErr w:type="spellEnd"/>
      <w:r w:rsidRPr="00627A33">
        <w:rPr>
          <w:sz w:val="22"/>
          <w:lang w:val="en-US"/>
        </w:rPr>
        <w:t>(".wav", "_extracted.txt");</w:t>
      </w:r>
    </w:p>
    <w:p w14:paraId="2971CD2D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0DD8FBC3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  <w:lang w:val="en-US"/>
        </w:rPr>
        <w:t xml:space="preserve">                    </w:t>
      </w:r>
      <w:r w:rsidRPr="00AF3058">
        <w:rPr>
          <w:sz w:val="22"/>
        </w:rPr>
        <w:t>// запись пути сохранения нового аудиофайла в глобальную переменную</w:t>
      </w:r>
    </w:p>
    <w:p w14:paraId="583F1518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AF3058">
        <w:rPr>
          <w:sz w:val="22"/>
        </w:rPr>
        <w:t xml:space="preserve">                    </w:t>
      </w:r>
      <w:proofErr w:type="spellStart"/>
      <w:r w:rsidRPr="00627A33">
        <w:rPr>
          <w:sz w:val="22"/>
          <w:lang w:val="en-US"/>
        </w:rPr>
        <w:t>GlobalClass.ExtractFileResult</w:t>
      </w:r>
      <w:proofErr w:type="spellEnd"/>
      <w:r w:rsidRPr="00627A33">
        <w:rPr>
          <w:sz w:val="22"/>
          <w:lang w:val="en-US"/>
        </w:rPr>
        <w:t xml:space="preserve"> = </w:t>
      </w:r>
      <w:proofErr w:type="spellStart"/>
      <w:r w:rsidRPr="00627A33">
        <w:rPr>
          <w:sz w:val="22"/>
          <w:lang w:val="en-US"/>
        </w:rPr>
        <w:t>outputFile</w:t>
      </w:r>
      <w:proofErr w:type="spellEnd"/>
      <w:r w:rsidRPr="00627A33">
        <w:rPr>
          <w:sz w:val="22"/>
          <w:lang w:val="en-US"/>
        </w:rPr>
        <w:t>;</w:t>
      </w:r>
    </w:p>
    <w:p w14:paraId="07192ED6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6C26778B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if (o == 3)</w:t>
      </w:r>
    </w:p>
    <w:p w14:paraId="1AC50B5B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{</w:t>
      </w:r>
    </w:p>
    <w:p w14:paraId="14515F47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using (var stream = new </w:t>
      </w:r>
      <w:proofErr w:type="spellStart"/>
      <w:r w:rsidRPr="00627A33">
        <w:rPr>
          <w:sz w:val="22"/>
          <w:lang w:val="en-US"/>
        </w:rPr>
        <w:t>StreamWriter</w:t>
      </w:r>
      <w:proofErr w:type="spellEnd"/>
      <w:r w:rsidRPr="00627A33">
        <w:rPr>
          <w:sz w:val="22"/>
          <w:lang w:val="en-US"/>
        </w:rPr>
        <w:t>(</w:t>
      </w:r>
      <w:proofErr w:type="spellStart"/>
      <w:r w:rsidRPr="00627A33">
        <w:rPr>
          <w:sz w:val="22"/>
          <w:lang w:val="en-US"/>
        </w:rPr>
        <w:t>outputFile</w:t>
      </w:r>
      <w:proofErr w:type="spellEnd"/>
      <w:r w:rsidRPr="00627A33">
        <w:rPr>
          <w:sz w:val="22"/>
          <w:lang w:val="en-US"/>
        </w:rPr>
        <w:t>, false, Encoding.UTF8))</w:t>
      </w:r>
    </w:p>
    <w:p w14:paraId="10C0E9A2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{</w:t>
      </w:r>
    </w:p>
    <w:p w14:paraId="53CFA03A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    </w:t>
      </w:r>
      <w:proofErr w:type="spellStart"/>
      <w:r w:rsidRPr="00627A33">
        <w:rPr>
          <w:sz w:val="22"/>
          <w:lang w:val="en-US"/>
        </w:rPr>
        <w:t>stream.Write</w:t>
      </w:r>
      <w:proofErr w:type="spellEnd"/>
      <w:r w:rsidRPr="00627A33">
        <w:rPr>
          <w:sz w:val="22"/>
          <w:lang w:val="en-US"/>
        </w:rPr>
        <w:t>(result);</w:t>
      </w:r>
    </w:p>
    <w:p w14:paraId="5F42A9A2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lastRenderedPageBreak/>
        <w:t xml:space="preserve">                        }</w:t>
      </w:r>
    </w:p>
    <w:p w14:paraId="1B72A084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}</w:t>
      </w:r>
    </w:p>
    <w:p w14:paraId="1784BAAD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59FA46B4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else</w:t>
      </w:r>
    </w:p>
    <w:p w14:paraId="717748A5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{</w:t>
      </w:r>
    </w:p>
    <w:p w14:paraId="082AD94E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using (var stream = new </w:t>
      </w:r>
      <w:proofErr w:type="spellStart"/>
      <w:r w:rsidRPr="00627A33">
        <w:rPr>
          <w:sz w:val="22"/>
          <w:lang w:val="en-US"/>
        </w:rPr>
        <w:t>StreamWriter</w:t>
      </w:r>
      <w:proofErr w:type="spellEnd"/>
      <w:r w:rsidRPr="00627A33">
        <w:rPr>
          <w:sz w:val="22"/>
          <w:lang w:val="en-US"/>
        </w:rPr>
        <w:t>(</w:t>
      </w:r>
      <w:proofErr w:type="spellStart"/>
      <w:r w:rsidRPr="00627A33">
        <w:rPr>
          <w:sz w:val="22"/>
          <w:lang w:val="en-US"/>
        </w:rPr>
        <w:t>outputFile</w:t>
      </w:r>
      <w:proofErr w:type="spellEnd"/>
      <w:r w:rsidRPr="00627A33">
        <w:rPr>
          <w:sz w:val="22"/>
          <w:lang w:val="en-US"/>
        </w:rPr>
        <w:t>))</w:t>
      </w:r>
    </w:p>
    <w:p w14:paraId="6EDF4672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{</w:t>
      </w:r>
    </w:p>
    <w:p w14:paraId="069E7DB3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    </w:t>
      </w:r>
      <w:proofErr w:type="spellStart"/>
      <w:r w:rsidRPr="00627A33">
        <w:rPr>
          <w:sz w:val="22"/>
          <w:lang w:val="en-US"/>
        </w:rPr>
        <w:t>stream.Write</w:t>
      </w:r>
      <w:proofErr w:type="spellEnd"/>
      <w:r w:rsidRPr="00627A33">
        <w:rPr>
          <w:sz w:val="22"/>
          <w:lang w:val="en-US"/>
        </w:rPr>
        <w:t>(result);</w:t>
      </w:r>
    </w:p>
    <w:p w14:paraId="0949004A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    }</w:t>
      </w:r>
    </w:p>
    <w:p w14:paraId="509CDC91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    }</w:t>
      </w:r>
    </w:p>
    <w:p w14:paraId="2CC67DAB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}</w:t>
      </w:r>
    </w:p>
    <w:p w14:paraId="55CFDE8A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</w:p>
    <w:p w14:paraId="229930AC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</w:t>
      </w:r>
      <w:proofErr w:type="spellStart"/>
      <w:r w:rsidRPr="00627A33">
        <w:rPr>
          <w:sz w:val="22"/>
          <w:lang w:val="en-US"/>
        </w:rPr>
        <w:t>time.Stop</w:t>
      </w:r>
      <w:proofErr w:type="spellEnd"/>
      <w:r w:rsidRPr="00627A33">
        <w:rPr>
          <w:sz w:val="22"/>
          <w:lang w:val="en-US"/>
        </w:rPr>
        <w:t>();</w:t>
      </w:r>
    </w:p>
    <w:p w14:paraId="69ECF679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        </w:t>
      </w:r>
      <w:proofErr w:type="spellStart"/>
      <w:r w:rsidRPr="00627A33">
        <w:rPr>
          <w:sz w:val="22"/>
          <w:lang w:val="en-US"/>
        </w:rPr>
        <w:t>GlobalClass.Time</w:t>
      </w:r>
      <w:proofErr w:type="spellEnd"/>
      <w:r w:rsidRPr="00627A33">
        <w:rPr>
          <w:sz w:val="22"/>
          <w:lang w:val="en-US"/>
        </w:rPr>
        <w:t xml:space="preserve"> = </w:t>
      </w:r>
      <w:proofErr w:type="spellStart"/>
      <w:r w:rsidRPr="00627A33">
        <w:rPr>
          <w:sz w:val="22"/>
          <w:lang w:val="en-US"/>
        </w:rPr>
        <w:t>time.ElapsedMilliseconds.ToString</w:t>
      </w:r>
      <w:proofErr w:type="spellEnd"/>
      <w:r w:rsidRPr="00627A33">
        <w:rPr>
          <w:sz w:val="22"/>
          <w:lang w:val="en-US"/>
        </w:rPr>
        <w:t>();</w:t>
      </w:r>
    </w:p>
    <w:p w14:paraId="42B85E71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  <w:lang w:val="en-US"/>
        </w:rPr>
        <w:t xml:space="preserve">            </w:t>
      </w:r>
      <w:r w:rsidRPr="00AF3058">
        <w:rPr>
          <w:sz w:val="22"/>
        </w:rPr>
        <w:t>}</w:t>
      </w:r>
    </w:p>
    <w:p w14:paraId="360BF0C4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AF3058">
        <w:rPr>
          <w:sz w:val="22"/>
        </w:rPr>
        <w:t xml:space="preserve">            </w:t>
      </w:r>
      <w:r w:rsidRPr="00627A33">
        <w:rPr>
          <w:sz w:val="22"/>
          <w:lang w:val="en-US"/>
        </w:rPr>
        <w:t>catch</w:t>
      </w:r>
      <w:r w:rsidRPr="00AF3058">
        <w:rPr>
          <w:sz w:val="22"/>
        </w:rPr>
        <w:t xml:space="preserve"> (</w:t>
      </w:r>
      <w:proofErr w:type="spellStart"/>
      <w:r w:rsidRPr="00627A33">
        <w:rPr>
          <w:sz w:val="22"/>
          <w:lang w:val="en-US"/>
        </w:rPr>
        <w:t>IOException</w:t>
      </w:r>
      <w:proofErr w:type="spellEnd"/>
      <w:r w:rsidRPr="00AF3058">
        <w:rPr>
          <w:sz w:val="22"/>
        </w:rPr>
        <w:t>)</w:t>
      </w:r>
    </w:p>
    <w:p w14:paraId="03204F45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AF3058">
        <w:rPr>
          <w:sz w:val="22"/>
        </w:rPr>
        <w:t xml:space="preserve">            {</w:t>
      </w:r>
    </w:p>
    <w:p w14:paraId="098DC929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AF3058">
        <w:rPr>
          <w:sz w:val="22"/>
        </w:rPr>
        <w:t xml:space="preserve">                // ЕСЛИ ИСХОДНЫЙ </w:t>
      </w:r>
      <w:r w:rsidRPr="00627A33">
        <w:rPr>
          <w:sz w:val="22"/>
          <w:lang w:val="en-US"/>
        </w:rPr>
        <w:t>WAV</w:t>
      </w:r>
      <w:r w:rsidRPr="00AF3058">
        <w:rPr>
          <w:sz w:val="22"/>
        </w:rPr>
        <w:t xml:space="preserve"> АУДИО ФАЙЛ НЕ НАЙДЕН</w:t>
      </w:r>
    </w:p>
    <w:p w14:paraId="1F6ADB21" w14:textId="77777777" w:rsidR="00627A33" w:rsidRPr="00AF3058" w:rsidRDefault="00627A33" w:rsidP="00627A33">
      <w:pPr>
        <w:spacing w:after="0" w:line="240" w:lineRule="auto"/>
        <w:jc w:val="both"/>
        <w:rPr>
          <w:sz w:val="22"/>
        </w:rPr>
      </w:pPr>
      <w:r w:rsidRPr="00AF3058">
        <w:rPr>
          <w:sz w:val="22"/>
        </w:rPr>
        <w:t xml:space="preserve">                </w:t>
      </w:r>
      <w:proofErr w:type="spellStart"/>
      <w:r w:rsidRPr="00627A33">
        <w:rPr>
          <w:sz w:val="22"/>
          <w:lang w:val="en-US"/>
        </w:rPr>
        <w:t>MessageBox</w:t>
      </w:r>
      <w:proofErr w:type="spellEnd"/>
      <w:r w:rsidRPr="00AF3058">
        <w:rPr>
          <w:sz w:val="22"/>
        </w:rPr>
        <w:t>.</w:t>
      </w:r>
      <w:r w:rsidRPr="00627A33">
        <w:rPr>
          <w:sz w:val="22"/>
          <w:lang w:val="en-US"/>
        </w:rPr>
        <w:t>Show</w:t>
      </w:r>
      <w:r w:rsidRPr="00AF3058">
        <w:rPr>
          <w:sz w:val="22"/>
        </w:rPr>
        <w:t xml:space="preserve">($"Невозможно открыть </w:t>
      </w:r>
      <w:r w:rsidRPr="00627A33">
        <w:rPr>
          <w:sz w:val="22"/>
          <w:lang w:val="en-US"/>
        </w:rPr>
        <w:t>WAV</w:t>
      </w:r>
      <w:r w:rsidRPr="00AF3058">
        <w:rPr>
          <w:sz w:val="22"/>
        </w:rPr>
        <w:t>-файл.\</w:t>
      </w:r>
      <w:r w:rsidRPr="00627A33">
        <w:rPr>
          <w:sz w:val="22"/>
          <w:lang w:val="en-US"/>
        </w:rPr>
        <w:t>n</w:t>
      </w:r>
      <w:r w:rsidRPr="00AF3058">
        <w:rPr>
          <w:sz w:val="22"/>
        </w:rPr>
        <w:t>Указанное расположение: {</w:t>
      </w:r>
      <w:proofErr w:type="spellStart"/>
      <w:r w:rsidRPr="00627A33">
        <w:rPr>
          <w:sz w:val="22"/>
          <w:lang w:val="en-US"/>
        </w:rPr>
        <w:t>GlobalClass</w:t>
      </w:r>
      <w:proofErr w:type="spellEnd"/>
      <w:r w:rsidRPr="00AF3058">
        <w:rPr>
          <w:sz w:val="22"/>
        </w:rPr>
        <w:t>.</w:t>
      </w:r>
      <w:proofErr w:type="spellStart"/>
      <w:r w:rsidRPr="00627A33">
        <w:rPr>
          <w:sz w:val="22"/>
          <w:lang w:val="en-US"/>
        </w:rPr>
        <w:t>WAVfile</w:t>
      </w:r>
      <w:proofErr w:type="spellEnd"/>
      <w:r w:rsidRPr="00AF3058">
        <w:rPr>
          <w:sz w:val="22"/>
        </w:rPr>
        <w:t>}.\</w:t>
      </w:r>
      <w:r w:rsidRPr="00627A33">
        <w:rPr>
          <w:sz w:val="22"/>
          <w:lang w:val="en-US"/>
        </w:rPr>
        <w:t>n</w:t>
      </w:r>
      <w:r w:rsidRPr="00AF3058">
        <w:rPr>
          <w:sz w:val="22"/>
        </w:rPr>
        <w:t xml:space="preserve">Найдите и выберите существующий файл.", "Предупреждение", </w:t>
      </w:r>
      <w:proofErr w:type="spellStart"/>
      <w:r w:rsidRPr="00627A33">
        <w:rPr>
          <w:sz w:val="22"/>
          <w:lang w:val="en-US"/>
        </w:rPr>
        <w:t>MessageBoxButton</w:t>
      </w:r>
      <w:proofErr w:type="spellEnd"/>
      <w:r w:rsidRPr="00AF3058">
        <w:rPr>
          <w:sz w:val="22"/>
        </w:rPr>
        <w:t>.</w:t>
      </w:r>
      <w:r w:rsidRPr="00627A33">
        <w:rPr>
          <w:sz w:val="22"/>
          <w:lang w:val="en-US"/>
        </w:rPr>
        <w:t>OK</w:t>
      </w:r>
      <w:r w:rsidRPr="00AF3058">
        <w:rPr>
          <w:sz w:val="22"/>
        </w:rPr>
        <w:t xml:space="preserve">, </w:t>
      </w:r>
      <w:proofErr w:type="spellStart"/>
      <w:r w:rsidRPr="00627A33">
        <w:rPr>
          <w:sz w:val="22"/>
          <w:lang w:val="en-US"/>
        </w:rPr>
        <w:t>MessageBoxImage</w:t>
      </w:r>
      <w:proofErr w:type="spellEnd"/>
      <w:r w:rsidRPr="00AF3058">
        <w:rPr>
          <w:sz w:val="22"/>
        </w:rPr>
        <w:t>.</w:t>
      </w:r>
      <w:r w:rsidRPr="00627A33">
        <w:rPr>
          <w:sz w:val="22"/>
          <w:lang w:val="en-US"/>
        </w:rPr>
        <w:t>Information</w:t>
      </w:r>
      <w:r w:rsidRPr="00AF3058">
        <w:rPr>
          <w:sz w:val="22"/>
        </w:rPr>
        <w:t>);</w:t>
      </w:r>
    </w:p>
    <w:p w14:paraId="6165320E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AF3058">
        <w:rPr>
          <w:sz w:val="22"/>
        </w:rPr>
        <w:t xml:space="preserve">            </w:t>
      </w:r>
      <w:r w:rsidRPr="00627A33">
        <w:rPr>
          <w:sz w:val="22"/>
          <w:lang w:val="en-US"/>
        </w:rPr>
        <w:t>}</w:t>
      </w:r>
    </w:p>
    <w:p w14:paraId="023E3312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    }</w:t>
      </w:r>
      <w:bookmarkStart w:id="39" w:name="_GoBack"/>
      <w:bookmarkEnd w:id="39"/>
    </w:p>
    <w:p w14:paraId="2739EB98" w14:textId="77777777" w:rsidR="00627A33" w:rsidRPr="00627A33" w:rsidRDefault="00627A33" w:rsidP="00627A33">
      <w:pPr>
        <w:spacing w:after="0" w:line="240" w:lineRule="auto"/>
        <w:jc w:val="both"/>
        <w:rPr>
          <w:sz w:val="22"/>
          <w:lang w:val="en-US"/>
        </w:rPr>
      </w:pPr>
      <w:r w:rsidRPr="00627A33">
        <w:rPr>
          <w:sz w:val="22"/>
          <w:lang w:val="en-US"/>
        </w:rPr>
        <w:t xml:space="preserve">    }</w:t>
      </w:r>
    </w:p>
    <w:p w14:paraId="63116DD5" w14:textId="740FE695" w:rsidR="001F1811" w:rsidRPr="00CC2799" w:rsidRDefault="00627A33" w:rsidP="00627A33">
      <w:pPr>
        <w:spacing w:after="0" w:line="240" w:lineRule="auto"/>
        <w:jc w:val="both"/>
        <w:rPr>
          <w:sz w:val="22"/>
        </w:rPr>
      </w:pPr>
      <w:r w:rsidRPr="00627A33">
        <w:rPr>
          <w:sz w:val="22"/>
          <w:lang w:val="en-US"/>
        </w:rPr>
        <w:t>}</w:t>
      </w:r>
    </w:p>
    <w:sectPr w:rsidR="001F1811" w:rsidRPr="00CC2799" w:rsidSect="00171578">
      <w:headerReference w:type="default" r:id="rId95"/>
      <w:headerReference w:type="first" r:id="rId96"/>
      <w:pgSz w:w="11906" w:h="16838" w:code="9"/>
      <w:pgMar w:top="1134" w:right="567" w:bottom="851" w:left="1304" w:header="709" w:footer="0" w:gutter="0"/>
      <w:pgNumType w:start="3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67EE9E7" w14:textId="77777777" w:rsidR="0033066D" w:rsidRDefault="0033066D" w:rsidP="00DB4250">
      <w:pPr>
        <w:spacing w:after="0" w:line="240" w:lineRule="auto"/>
      </w:pPr>
      <w:r>
        <w:separator/>
      </w:r>
    </w:p>
  </w:endnote>
  <w:endnote w:type="continuationSeparator" w:id="0">
    <w:p w14:paraId="0AF841ED" w14:textId="77777777" w:rsidR="0033066D" w:rsidRDefault="0033066D" w:rsidP="00DB42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Yu Gothic">
    <w:altName w:val="游ゴシック"/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DF9FFED" w14:textId="77777777" w:rsidR="0033066D" w:rsidRDefault="0033066D" w:rsidP="00DB4250">
      <w:pPr>
        <w:spacing w:after="0" w:line="240" w:lineRule="auto"/>
      </w:pPr>
      <w:r>
        <w:separator/>
      </w:r>
    </w:p>
  </w:footnote>
  <w:footnote w:type="continuationSeparator" w:id="0">
    <w:p w14:paraId="110BDBB4" w14:textId="77777777" w:rsidR="0033066D" w:rsidRDefault="0033066D" w:rsidP="00DB425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726183147"/>
      <w:docPartObj>
        <w:docPartGallery w:val="Page Numbers (Top of Page)"/>
        <w:docPartUnique/>
      </w:docPartObj>
    </w:sdtPr>
    <w:sdtEndPr/>
    <w:sdtContent>
      <w:p w14:paraId="4C13DEC4" w14:textId="2C1AB46E" w:rsidR="00130AAA" w:rsidRDefault="00130AAA" w:rsidP="00130AAA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D89DF5" w14:textId="77777777" w:rsidR="00130AAA" w:rsidRDefault="00130AAA" w:rsidP="00DB4250">
    <w:pPr>
      <w:pStyle w:val="a3"/>
      <w:tabs>
        <w:tab w:val="clear" w:pos="9355"/>
        <w:tab w:val="right" w:pos="9498"/>
      </w:tabs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0852A6"/>
    <w:multiLevelType w:val="hybridMultilevel"/>
    <w:tmpl w:val="67CC8124"/>
    <w:lvl w:ilvl="0" w:tplc="6DB42B4C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FD0597B"/>
    <w:multiLevelType w:val="hybridMultilevel"/>
    <w:tmpl w:val="A3E652B4"/>
    <w:lvl w:ilvl="0" w:tplc="9B0EFE84">
      <w:start w:val="1"/>
      <w:numFmt w:val="decimal"/>
      <w:suff w:val="space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12B14FB0"/>
    <w:multiLevelType w:val="hybridMultilevel"/>
    <w:tmpl w:val="6A328026"/>
    <w:lvl w:ilvl="0" w:tplc="8E469480">
      <w:start w:val="4"/>
      <w:numFmt w:val="bullet"/>
      <w:suff w:val="space"/>
      <w:lvlText w:val="–"/>
      <w:lvlJc w:val="left"/>
      <w:pPr>
        <w:ind w:left="0" w:firstLine="709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53F3F48"/>
    <w:multiLevelType w:val="hybridMultilevel"/>
    <w:tmpl w:val="A544AC00"/>
    <w:lvl w:ilvl="0" w:tplc="7256C448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A4D09EF"/>
    <w:multiLevelType w:val="multilevel"/>
    <w:tmpl w:val="F7507AE0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A146364"/>
    <w:multiLevelType w:val="hybridMultilevel"/>
    <w:tmpl w:val="24C61E58"/>
    <w:lvl w:ilvl="0" w:tplc="F7B0B88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3D134AE9"/>
    <w:multiLevelType w:val="hybridMultilevel"/>
    <w:tmpl w:val="A594C74A"/>
    <w:lvl w:ilvl="0" w:tplc="B88EC4AC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E021445"/>
    <w:multiLevelType w:val="hybridMultilevel"/>
    <w:tmpl w:val="0BFE94EA"/>
    <w:lvl w:ilvl="0" w:tplc="1A3A8210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E131F0E"/>
    <w:multiLevelType w:val="hybridMultilevel"/>
    <w:tmpl w:val="C15EEA20"/>
    <w:lvl w:ilvl="0" w:tplc="088E9404">
      <w:start w:val="1"/>
      <w:numFmt w:val="bullet"/>
      <w:suff w:val="space"/>
      <w:lvlText w:val="-"/>
      <w:lvlJc w:val="left"/>
      <w:pPr>
        <w:ind w:left="1069" w:hanging="360"/>
      </w:pPr>
      <w:rPr>
        <w:rFonts w:ascii="Yu Gothic" w:eastAsia="Yu Gothic" w:hAnsi="Yu Gothic" w:hint="eastAsia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474F5CB3"/>
    <w:multiLevelType w:val="hybridMultilevel"/>
    <w:tmpl w:val="909AD7D6"/>
    <w:lvl w:ilvl="0" w:tplc="ACA608E4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48FD465A"/>
    <w:multiLevelType w:val="hybridMultilevel"/>
    <w:tmpl w:val="0D98D890"/>
    <w:lvl w:ilvl="0" w:tplc="FCBE8858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 w15:restartNumberingAfterBreak="0">
    <w:nsid w:val="4A211E78"/>
    <w:multiLevelType w:val="hybridMultilevel"/>
    <w:tmpl w:val="DD20D164"/>
    <w:lvl w:ilvl="0" w:tplc="CBD079D2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4F10670E"/>
    <w:multiLevelType w:val="hybridMultilevel"/>
    <w:tmpl w:val="8D009A5E"/>
    <w:lvl w:ilvl="0" w:tplc="FD64A8C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623E1FC0"/>
    <w:multiLevelType w:val="hybridMultilevel"/>
    <w:tmpl w:val="46D00F60"/>
    <w:lvl w:ilvl="0" w:tplc="A42EFA0C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69C4504B"/>
    <w:multiLevelType w:val="hybridMultilevel"/>
    <w:tmpl w:val="3CACDE04"/>
    <w:lvl w:ilvl="0" w:tplc="C7A82656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6C141302"/>
    <w:multiLevelType w:val="hybridMultilevel"/>
    <w:tmpl w:val="ACD869FA"/>
    <w:lvl w:ilvl="0" w:tplc="5F7A57F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78327A0F"/>
    <w:multiLevelType w:val="multilevel"/>
    <w:tmpl w:val="CC009320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3."/>
      <w:lvlJc w:val="right"/>
      <w:pPr>
        <w:ind w:left="0" w:firstLine="709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num w:numId="1">
    <w:abstractNumId w:val="2"/>
  </w:num>
  <w:num w:numId="2">
    <w:abstractNumId w:val="4"/>
  </w:num>
  <w:num w:numId="3">
    <w:abstractNumId w:val="16"/>
  </w:num>
  <w:num w:numId="4">
    <w:abstractNumId w:val="12"/>
  </w:num>
  <w:num w:numId="5">
    <w:abstractNumId w:val="1"/>
  </w:num>
  <w:num w:numId="6">
    <w:abstractNumId w:val="5"/>
  </w:num>
  <w:num w:numId="7">
    <w:abstractNumId w:val="9"/>
  </w:num>
  <w:num w:numId="8">
    <w:abstractNumId w:val="15"/>
  </w:num>
  <w:num w:numId="9">
    <w:abstractNumId w:val="6"/>
  </w:num>
  <w:num w:numId="10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6"/>
  </w:num>
  <w:num w:numId="12">
    <w:abstractNumId w:val="7"/>
  </w:num>
  <w:num w:numId="13">
    <w:abstractNumId w:val="13"/>
  </w:num>
  <w:num w:numId="14">
    <w:abstractNumId w:val="10"/>
  </w:num>
  <w:num w:numId="15">
    <w:abstractNumId w:val="16"/>
  </w:num>
  <w:num w:numId="16">
    <w:abstractNumId w:val="3"/>
  </w:num>
  <w:num w:numId="17">
    <w:abstractNumId w:val="16"/>
    <w:lvlOverride w:ilvl="0">
      <w:startOverride w:val="1"/>
    </w:lvlOverride>
    <w:lvlOverride w:ilvl="1">
      <w:startOverride w:val="3"/>
    </w:lvlOverride>
  </w:num>
  <w:num w:numId="18">
    <w:abstractNumId w:val="0"/>
  </w:num>
  <w:num w:numId="19">
    <w:abstractNumId w:val="8"/>
  </w:num>
  <w:num w:numId="20">
    <w:abstractNumId w:val="14"/>
  </w:num>
  <w:num w:numId="2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08"/>
  <w:autoHyphenation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B4250"/>
    <w:rsid w:val="00000C7E"/>
    <w:rsid w:val="00001001"/>
    <w:rsid w:val="000036A8"/>
    <w:rsid w:val="000208B3"/>
    <w:rsid w:val="00021E08"/>
    <w:rsid w:val="00040FE8"/>
    <w:rsid w:val="00043B5D"/>
    <w:rsid w:val="00045C71"/>
    <w:rsid w:val="00052EAD"/>
    <w:rsid w:val="00057752"/>
    <w:rsid w:val="00057EB3"/>
    <w:rsid w:val="00070CA1"/>
    <w:rsid w:val="000725F4"/>
    <w:rsid w:val="00083F68"/>
    <w:rsid w:val="00086B12"/>
    <w:rsid w:val="000A16A3"/>
    <w:rsid w:val="000B5C6E"/>
    <w:rsid w:val="000C16B3"/>
    <w:rsid w:val="000C3DF9"/>
    <w:rsid w:val="000C4074"/>
    <w:rsid w:val="000C5D59"/>
    <w:rsid w:val="000D04C3"/>
    <w:rsid w:val="000F12A6"/>
    <w:rsid w:val="00101AAC"/>
    <w:rsid w:val="00101C6E"/>
    <w:rsid w:val="001062F4"/>
    <w:rsid w:val="00130AAA"/>
    <w:rsid w:val="001319CF"/>
    <w:rsid w:val="001323CC"/>
    <w:rsid w:val="0013714D"/>
    <w:rsid w:val="00142556"/>
    <w:rsid w:val="00142E82"/>
    <w:rsid w:val="00151968"/>
    <w:rsid w:val="001659DC"/>
    <w:rsid w:val="00170C8A"/>
    <w:rsid w:val="00170EE6"/>
    <w:rsid w:val="00171578"/>
    <w:rsid w:val="00171FA3"/>
    <w:rsid w:val="001735B4"/>
    <w:rsid w:val="00174E95"/>
    <w:rsid w:val="001928A9"/>
    <w:rsid w:val="001933DC"/>
    <w:rsid w:val="00194C49"/>
    <w:rsid w:val="001A0A13"/>
    <w:rsid w:val="001A13A3"/>
    <w:rsid w:val="001A46CA"/>
    <w:rsid w:val="001A5BFA"/>
    <w:rsid w:val="001A66F9"/>
    <w:rsid w:val="001A6CD8"/>
    <w:rsid w:val="001B49AD"/>
    <w:rsid w:val="001C00F6"/>
    <w:rsid w:val="001C0C3A"/>
    <w:rsid w:val="001C7BC9"/>
    <w:rsid w:val="001E0B8C"/>
    <w:rsid w:val="001E66E2"/>
    <w:rsid w:val="001F1811"/>
    <w:rsid w:val="00202B43"/>
    <w:rsid w:val="002132A4"/>
    <w:rsid w:val="00215E0C"/>
    <w:rsid w:val="00237D4B"/>
    <w:rsid w:val="00241A05"/>
    <w:rsid w:val="00245438"/>
    <w:rsid w:val="00255783"/>
    <w:rsid w:val="002626FE"/>
    <w:rsid w:val="0026623A"/>
    <w:rsid w:val="002664A5"/>
    <w:rsid w:val="002703AA"/>
    <w:rsid w:val="002704A9"/>
    <w:rsid w:val="002749E9"/>
    <w:rsid w:val="002750D6"/>
    <w:rsid w:val="0028523B"/>
    <w:rsid w:val="002864E3"/>
    <w:rsid w:val="002A144A"/>
    <w:rsid w:val="002B7FE2"/>
    <w:rsid w:val="002C49BD"/>
    <w:rsid w:val="002D66E5"/>
    <w:rsid w:val="002E46D0"/>
    <w:rsid w:val="0030124A"/>
    <w:rsid w:val="00302116"/>
    <w:rsid w:val="0030641B"/>
    <w:rsid w:val="003102AD"/>
    <w:rsid w:val="00322B42"/>
    <w:rsid w:val="00323981"/>
    <w:rsid w:val="0033066D"/>
    <w:rsid w:val="00336F75"/>
    <w:rsid w:val="00342477"/>
    <w:rsid w:val="00342C57"/>
    <w:rsid w:val="00350827"/>
    <w:rsid w:val="00356E22"/>
    <w:rsid w:val="00362EEE"/>
    <w:rsid w:val="00364DFF"/>
    <w:rsid w:val="00370B30"/>
    <w:rsid w:val="00372EF4"/>
    <w:rsid w:val="003840DF"/>
    <w:rsid w:val="00384857"/>
    <w:rsid w:val="00391FF4"/>
    <w:rsid w:val="003933FA"/>
    <w:rsid w:val="00397C8F"/>
    <w:rsid w:val="003A531F"/>
    <w:rsid w:val="003B273E"/>
    <w:rsid w:val="003B6AB6"/>
    <w:rsid w:val="003C4915"/>
    <w:rsid w:val="003C63F5"/>
    <w:rsid w:val="003D2178"/>
    <w:rsid w:val="003E0A81"/>
    <w:rsid w:val="003E2278"/>
    <w:rsid w:val="003E58D4"/>
    <w:rsid w:val="003E5982"/>
    <w:rsid w:val="003F7782"/>
    <w:rsid w:val="00402124"/>
    <w:rsid w:val="0041052B"/>
    <w:rsid w:val="004159A0"/>
    <w:rsid w:val="004210BE"/>
    <w:rsid w:val="00434372"/>
    <w:rsid w:val="004362EA"/>
    <w:rsid w:val="00443552"/>
    <w:rsid w:val="0045047B"/>
    <w:rsid w:val="00452D91"/>
    <w:rsid w:val="0045716C"/>
    <w:rsid w:val="004769AE"/>
    <w:rsid w:val="00483825"/>
    <w:rsid w:val="00486F6C"/>
    <w:rsid w:val="004907B7"/>
    <w:rsid w:val="00494431"/>
    <w:rsid w:val="004A6E98"/>
    <w:rsid w:val="004A7403"/>
    <w:rsid w:val="004B0163"/>
    <w:rsid w:val="004B61FD"/>
    <w:rsid w:val="004C380B"/>
    <w:rsid w:val="004E2D3B"/>
    <w:rsid w:val="004E484C"/>
    <w:rsid w:val="004F13BB"/>
    <w:rsid w:val="004F55E6"/>
    <w:rsid w:val="004F7044"/>
    <w:rsid w:val="00501E2F"/>
    <w:rsid w:val="005022A9"/>
    <w:rsid w:val="00506435"/>
    <w:rsid w:val="00511815"/>
    <w:rsid w:val="00515EB0"/>
    <w:rsid w:val="0051772F"/>
    <w:rsid w:val="00520034"/>
    <w:rsid w:val="0053285D"/>
    <w:rsid w:val="00532BBC"/>
    <w:rsid w:val="00542EF6"/>
    <w:rsid w:val="005539CA"/>
    <w:rsid w:val="00560FBC"/>
    <w:rsid w:val="0057223E"/>
    <w:rsid w:val="00574BFF"/>
    <w:rsid w:val="00583707"/>
    <w:rsid w:val="005A27EB"/>
    <w:rsid w:val="005A71B4"/>
    <w:rsid w:val="005C3BBB"/>
    <w:rsid w:val="005C678C"/>
    <w:rsid w:val="005D086E"/>
    <w:rsid w:val="005D46EB"/>
    <w:rsid w:val="005D4822"/>
    <w:rsid w:val="005D541B"/>
    <w:rsid w:val="005D5C6B"/>
    <w:rsid w:val="005D691F"/>
    <w:rsid w:val="005D7844"/>
    <w:rsid w:val="005E47CE"/>
    <w:rsid w:val="005F385D"/>
    <w:rsid w:val="005F5FD0"/>
    <w:rsid w:val="00600711"/>
    <w:rsid w:val="00613F2A"/>
    <w:rsid w:val="00627A33"/>
    <w:rsid w:val="006409FF"/>
    <w:rsid w:val="006512BA"/>
    <w:rsid w:val="00655CF6"/>
    <w:rsid w:val="00655E3E"/>
    <w:rsid w:val="00666D3B"/>
    <w:rsid w:val="00673714"/>
    <w:rsid w:val="006772A6"/>
    <w:rsid w:val="00680735"/>
    <w:rsid w:val="006A000E"/>
    <w:rsid w:val="006A7007"/>
    <w:rsid w:val="006C1940"/>
    <w:rsid w:val="006D0892"/>
    <w:rsid w:val="006E1030"/>
    <w:rsid w:val="006E1E90"/>
    <w:rsid w:val="006E283E"/>
    <w:rsid w:val="006E32A0"/>
    <w:rsid w:val="006E5B4D"/>
    <w:rsid w:val="00724D41"/>
    <w:rsid w:val="00725D7B"/>
    <w:rsid w:val="007358C6"/>
    <w:rsid w:val="0074059E"/>
    <w:rsid w:val="0074436F"/>
    <w:rsid w:val="00744D74"/>
    <w:rsid w:val="00745369"/>
    <w:rsid w:val="007457C1"/>
    <w:rsid w:val="00750446"/>
    <w:rsid w:val="0076799D"/>
    <w:rsid w:val="00771A4D"/>
    <w:rsid w:val="00780F15"/>
    <w:rsid w:val="007830A8"/>
    <w:rsid w:val="00783D5C"/>
    <w:rsid w:val="0079553D"/>
    <w:rsid w:val="00796F07"/>
    <w:rsid w:val="007B029E"/>
    <w:rsid w:val="007B3B2A"/>
    <w:rsid w:val="007C2F44"/>
    <w:rsid w:val="007C7651"/>
    <w:rsid w:val="007D618F"/>
    <w:rsid w:val="007D7432"/>
    <w:rsid w:val="007D7CBE"/>
    <w:rsid w:val="007E194B"/>
    <w:rsid w:val="007E3263"/>
    <w:rsid w:val="007E7031"/>
    <w:rsid w:val="007F070F"/>
    <w:rsid w:val="007F077C"/>
    <w:rsid w:val="007F229A"/>
    <w:rsid w:val="007F3569"/>
    <w:rsid w:val="007F486F"/>
    <w:rsid w:val="007F4CA8"/>
    <w:rsid w:val="007F642E"/>
    <w:rsid w:val="00814A95"/>
    <w:rsid w:val="0081626F"/>
    <w:rsid w:val="00820D80"/>
    <w:rsid w:val="008355F6"/>
    <w:rsid w:val="00841E88"/>
    <w:rsid w:val="008447C7"/>
    <w:rsid w:val="00846258"/>
    <w:rsid w:val="00847552"/>
    <w:rsid w:val="00850717"/>
    <w:rsid w:val="00851410"/>
    <w:rsid w:val="00852762"/>
    <w:rsid w:val="008622E8"/>
    <w:rsid w:val="00862BD6"/>
    <w:rsid w:val="00874928"/>
    <w:rsid w:val="00875EB6"/>
    <w:rsid w:val="00875EDF"/>
    <w:rsid w:val="00882AF9"/>
    <w:rsid w:val="008833C9"/>
    <w:rsid w:val="008874E3"/>
    <w:rsid w:val="008A3070"/>
    <w:rsid w:val="008A63C6"/>
    <w:rsid w:val="008A78D1"/>
    <w:rsid w:val="008B0503"/>
    <w:rsid w:val="008B272E"/>
    <w:rsid w:val="008C1C89"/>
    <w:rsid w:val="008C6ECD"/>
    <w:rsid w:val="008D1C8E"/>
    <w:rsid w:val="008D4F09"/>
    <w:rsid w:val="008E265C"/>
    <w:rsid w:val="008E70F6"/>
    <w:rsid w:val="00900CE2"/>
    <w:rsid w:val="00903196"/>
    <w:rsid w:val="009101F1"/>
    <w:rsid w:val="00910E9C"/>
    <w:rsid w:val="00912E08"/>
    <w:rsid w:val="00916A68"/>
    <w:rsid w:val="00923990"/>
    <w:rsid w:val="00925511"/>
    <w:rsid w:val="009357E0"/>
    <w:rsid w:val="00947616"/>
    <w:rsid w:val="00953FF8"/>
    <w:rsid w:val="00956C2F"/>
    <w:rsid w:val="009724DE"/>
    <w:rsid w:val="009760C4"/>
    <w:rsid w:val="00994F31"/>
    <w:rsid w:val="009A114A"/>
    <w:rsid w:val="009B14F0"/>
    <w:rsid w:val="009B2329"/>
    <w:rsid w:val="009B559A"/>
    <w:rsid w:val="009C0A63"/>
    <w:rsid w:val="009D3B22"/>
    <w:rsid w:val="009D49E8"/>
    <w:rsid w:val="009D75D5"/>
    <w:rsid w:val="009E2662"/>
    <w:rsid w:val="009F2F4D"/>
    <w:rsid w:val="00A1179B"/>
    <w:rsid w:val="00A24A1C"/>
    <w:rsid w:val="00A36528"/>
    <w:rsid w:val="00A427FF"/>
    <w:rsid w:val="00A55197"/>
    <w:rsid w:val="00A557F8"/>
    <w:rsid w:val="00A577F4"/>
    <w:rsid w:val="00A606A3"/>
    <w:rsid w:val="00A60B8F"/>
    <w:rsid w:val="00A6544A"/>
    <w:rsid w:val="00A81CC2"/>
    <w:rsid w:val="00AB1F04"/>
    <w:rsid w:val="00AC0DF7"/>
    <w:rsid w:val="00AC5D41"/>
    <w:rsid w:val="00AD575A"/>
    <w:rsid w:val="00AE0EEE"/>
    <w:rsid w:val="00AE1073"/>
    <w:rsid w:val="00AF3058"/>
    <w:rsid w:val="00AF5D44"/>
    <w:rsid w:val="00AF745D"/>
    <w:rsid w:val="00B04A3B"/>
    <w:rsid w:val="00B063DA"/>
    <w:rsid w:val="00B07AAE"/>
    <w:rsid w:val="00B60328"/>
    <w:rsid w:val="00B63BF1"/>
    <w:rsid w:val="00B63DDC"/>
    <w:rsid w:val="00B65739"/>
    <w:rsid w:val="00B72693"/>
    <w:rsid w:val="00B73035"/>
    <w:rsid w:val="00B91FBF"/>
    <w:rsid w:val="00B94A3A"/>
    <w:rsid w:val="00B97DA6"/>
    <w:rsid w:val="00BA12A3"/>
    <w:rsid w:val="00BA22D7"/>
    <w:rsid w:val="00BA263F"/>
    <w:rsid w:val="00BB0C81"/>
    <w:rsid w:val="00BC0257"/>
    <w:rsid w:val="00BC2ADC"/>
    <w:rsid w:val="00BD090D"/>
    <w:rsid w:val="00BE1387"/>
    <w:rsid w:val="00BE141C"/>
    <w:rsid w:val="00BF4803"/>
    <w:rsid w:val="00C04078"/>
    <w:rsid w:val="00C05735"/>
    <w:rsid w:val="00C12569"/>
    <w:rsid w:val="00C13F81"/>
    <w:rsid w:val="00C15CB4"/>
    <w:rsid w:val="00C27A24"/>
    <w:rsid w:val="00C60A4D"/>
    <w:rsid w:val="00C63136"/>
    <w:rsid w:val="00C65EED"/>
    <w:rsid w:val="00C862FA"/>
    <w:rsid w:val="00C9189B"/>
    <w:rsid w:val="00C92111"/>
    <w:rsid w:val="00C967C7"/>
    <w:rsid w:val="00C9716C"/>
    <w:rsid w:val="00CB09E4"/>
    <w:rsid w:val="00CB4E04"/>
    <w:rsid w:val="00CC2799"/>
    <w:rsid w:val="00CD17F3"/>
    <w:rsid w:val="00CD18BD"/>
    <w:rsid w:val="00CD59D7"/>
    <w:rsid w:val="00CE2FBD"/>
    <w:rsid w:val="00CF0438"/>
    <w:rsid w:val="00CF7B81"/>
    <w:rsid w:val="00D129B0"/>
    <w:rsid w:val="00D42673"/>
    <w:rsid w:val="00D443C5"/>
    <w:rsid w:val="00D46F57"/>
    <w:rsid w:val="00D55512"/>
    <w:rsid w:val="00D57455"/>
    <w:rsid w:val="00D62BA3"/>
    <w:rsid w:val="00D63FB7"/>
    <w:rsid w:val="00DB3821"/>
    <w:rsid w:val="00DB4250"/>
    <w:rsid w:val="00DB59DE"/>
    <w:rsid w:val="00DC6D6F"/>
    <w:rsid w:val="00DD49DC"/>
    <w:rsid w:val="00DE09C8"/>
    <w:rsid w:val="00DE2D60"/>
    <w:rsid w:val="00DF7E2F"/>
    <w:rsid w:val="00E06516"/>
    <w:rsid w:val="00E1060C"/>
    <w:rsid w:val="00E119F1"/>
    <w:rsid w:val="00E1591D"/>
    <w:rsid w:val="00E166E3"/>
    <w:rsid w:val="00E168C9"/>
    <w:rsid w:val="00E21E05"/>
    <w:rsid w:val="00E22348"/>
    <w:rsid w:val="00E22619"/>
    <w:rsid w:val="00E32DE2"/>
    <w:rsid w:val="00E4058E"/>
    <w:rsid w:val="00E4314F"/>
    <w:rsid w:val="00E44F55"/>
    <w:rsid w:val="00E53221"/>
    <w:rsid w:val="00E54FC0"/>
    <w:rsid w:val="00E6182F"/>
    <w:rsid w:val="00E675FC"/>
    <w:rsid w:val="00E72D41"/>
    <w:rsid w:val="00E74FC7"/>
    <w:rsid w:val="00E80A99"/>
    <w:rsid w:val="00E8470B"/>
    <w:rsid w:val="00E91AEB"/>
    <w:rsid w:val="00E91BDF"/>
    <w:rsid w:val="00EA33DF"/>
    <w:rsid w:val="00EA4C35"/>
    <w:rsid w:val="00EA589F"/>
    <w:rsid w:val="00EA64D8"/>
    <w:rsid w:val="00EA680F"/>
    <w:rsid w:val="00EB5B37"/>
    <w:rsid w:val="00EC05D1"/>
    <w:rsid w:val="00EC1C57"/>
    <w:rsid w:val="00ED03A4"/>
    <w:rsid w:val="00ED5D81"/>
    <w:rsid w:val="00ED6E3D"/>
    <w:rsid w:val="00EE3DFA"/>
    <w:rsid w:val="00EE4F8B"/>
    <w:rsid w:val="00EF08B7"/>
    <w:rsid w:val="00F02141"/>
    <w:rsid w:val="00F12A8F"/>
    <w:rsid w:val="00F1566E"/>
    <w:rsid w:val="00F207E6"/>
    <w:rsid w:val="00F26079"/>
    <w:rsid w:val="00F260F3"/>
    <w:rsid w:val="00F32206"/>
    <w:rsid w:val="00F37C42"/>
    <w:rsid w:val="00F5326E"/>
    <w:rsid w:val="00F61532"/>
    <w:rsid w:val="00F6448C"/>
    <w:rsid w:val="00F71693"/>
    <w:rsid w:val="00F74798"/>
    <w:rsid w:val="00F74A41"/>
    <w:rsid w:val="00F80F6F"/>
    <w:rsid w:val="00F842B8"/>
    <w:rsid w:val="00F9040C"/>
    <w:rsid w:val="00F92E1C"/>
    <w:rsid w:val="00F957A0"/>
    <w:rsid w:val="00FA2D67"/>
    <w:rsid w:val="00FA65D4"/>
    <w:rsid w:val="00FA6C56"/>
    <w:rsid w:val="00FF51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CF8B6B"/>
  <w15:chartTrackingRefBased/>
  <w15:docId w15:val="{C91354D1-EEA2-4FB0-B670-1F899D3CF4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2B7FE2"/>
  </w:style>
  <w:style w:type="paragraph" w:styleId="1">
    <w:name w:val="heading 1"/>
    <w:basedOn w:val="a"/>
    <w:next w:val="a"/>
    <w:link w:val="10"/>
    <w:uiPriority w:val="9"/>
    <w:qFormat/>
    <w:rsid w:val="00673714"/>
    <w:pPr>
      <w:keepNext/>
      <w:keepLines/>
      <w:numPr>
        <w:numId w:val="3"/>
      </w:numPr>
      <w:spacing w:before="360" w:after="360" w:line="240" w:lineRule="auto"/>
      <w:ind w:firstLine="709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73714"/>
    <w:pPr>
      <w:keepNext/>
      <w:keepLines/>
      <w:numPr>
        <w:ilvl w:val="1"/>
        <w:numId w:val="3"/>
      </w:numPr>
      <w:spacing w:before="360" w:after="240" w:line="240" w:lineRule="auto"/>
      <w:ind w:firstLine="709"/>
      <w:jc w:val="both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725F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B42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DB4250"/>
  </w:style>
  <w:style w:type="paragraph" w:styleId="a5">
    <w:name w:val="footer"/>
    <w:basedOn w:val="a"/>
    <w:link w:val="a6"/>
    <w:uiPriority w:val="99"/>
    <w:unhideWhenUsed/>
    <w:rsid w:val="00DB42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DB4250"/>
  </w:style>
  <w:style w:type="paragraph" w:styleId="a7">
    <w:name w:val="List Paragraph"/>
    <w:basedOn w:val="a"/>
    <w:uiPriority w:val="34"/>
    <w:qFormat/>
    <w:rsid w:val="00B04A3B"/>
    <w:pPr>
      <w:spacing w:after="0" w:line="240" w:lineRule="auto"/>
      <w:ind w:left="720" w:firstLine="709"/>
      <w:contextualSpacing/>
      <w:jc w:val="both"/>
    </w:pPr>
  </w:style>
  <w:style w:type="paragraph" w:styleId="a8">
    <w:name w:val="Normal (Web)"/>
    <w:basedOn w:val="a"/>
    <w:uiPriority w:val="99"/>
    <w:unhideWhenUsed/>
    <w:rsid w:val="00E119F1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673714"/>
    <w:rPr>
      <w:rFonts w:eastAsiaTheme="majorEastAsia" w:cstheme="majorBidi"/>
      <w:b/>
      <w:szCs w:val="32"/>
    </w:rPr>
  </w:style>
  <w:style w:type="character" w:customStyle="1" w:styleId="20">
    <w:name w:val="Заголовок 2 Знак"/>
    <w:basedOn w:val="a0"/>
    <w:link w:val="2"/>
    <w:uiPriority w:val="9"/>
    <w:rsid w:val="00673714"/>
    <w:rPr>
      <w:rFonts w:eastAsiaTheme="majorEastAsia" w:cstheme="majorBidi"/>
      <w:b/>
      <w:szCs w:val="26"/>
    </w:rPr>
  </w:style>
  <w:style w:type="character" w:styleId="a9">
    <w:name w:val="Hyperlink"/>
    <w:basedOn w:val="a0"/>
    <w:uiPriority w:val="99"/>
    <w:unhideWhenUsed/>
    <w:rsid w:val="00673714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673714"/>
    <w:rPr>
      <w:color w:val="605E5C"/>
      <w:shd w:val="clear" w:color="auto" w:fill="E1DFDD"/>
    </w:rPr>
  </w:style>
  <w:style w:type="character" w:styleId="ab">
    <w:name w:val="annotation reference"/>
    <w:basedOn w:val="a0"/>
    <w:uiPriority w:val="99"/>
    <w:semiHidden/>
    <w:unhideWhenUsed/>
    <w:rsid w:val="00021E08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021E08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021E08"/>
    <w:rPr>
      <w:sz w:val="20"/>
      <w:szCs w:val="20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021E08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021E08"/>
    <w:rPr>
      <w:b/>
      <w:bCs/>
      <w:sz w:val="20"/>
      <w:szCs w:val="20"/>
    </w:rPr>
  </w:style>
  <w:style w:type="paragraph" w:styleId="af0">
    <w:name w:val="Balloon Text"/>
    <w:basedOn w:val="a"/>
    <w:link w:val="af1"/>
    <w:uiPriority w:val="99"/>
    <w:semiHidden/>
    <w:unhideWhenUsed/>
    <w:rsid w:val="00021E0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0"/>
    <w:link w:val="af0"/>
    <w:uiPriority w:val="99"/>
    <w:semiHidden/>
    <w:rsid w:val="00021E08"/>
    <w:rPr>
      <w:rFonts w:ascii="Segoe UI" w:hAnsi="Segoe UI" w:cs="Segoe UI"/>
      <w:sz w:val="18"/>
      <w:szCs w:val="18"/>
    </w:rPr>
  </w:style>
  <w:style w:type="table" w:styleId="af2">
    <w:name w:val="Table Grid"/>
    <w:basedOn w:val="a1"/>
    <w:uiPriority w:val="39"/>
    <w:rsid w:val="00C9189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TOC Heading"/>
    <w:basedOn w:val="1"/>
    <w:next w:val="a"/>
    <w:uiPriority w:val="39"/>
    <w:unhideWhenUsed/>
    <w:qFormat/>
    <w:rsid w:val="001E66E2"/>
    <w:pPr>
      <w:numPr>
        <w:numId w:val="0"/>
      </w:numPr>
      <w:spacing w:before="240" w:after="0" w:line="259" w:lineRule="auto"/>
      <w:outlineLvl w:val="9"/>
    </w:pPr>
    <w:rPr>
      <w:rFonts w:asciiTheme="majorHAnsi" w:hAnsiTheme="majorHAnsi"/>
      <w:b w:val="0"/>
      <w:color w:val="2F5496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D7CBE"/>
    <w:pPr>
      <w:tabs>
        <w:tab w:val="right" w:leader="dot" w:pos="10025"/>
      </w:tabs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45369"/>
    <w:pPr>
      <w:tabs>
        <w:tab w:val="right" w:leader="dot" w:pos="10025"/>
      </w:tabs>
      <w:spacing w:after="100"/>
      <w:ind w:left="280" w:firstLine="4"/>
    </w:pPr>
  </w:style>
  <w:style w:type="paragraph" w:styleId="af4">
    <w:name w:val="caption"/>
    <w:basedOn w:val="a"/>
    <w:next w:val="a"/>
    <w:uiPriority w:val="35"/>
    <w:unhideWhenUsed/>
    <w:qFormat/>
    <w:rsid w:val="008355F6"/>
    <w:pPr>
      <w:spacing w:before="280" w:after="280" w:line="240" w:lineRule="auto"/>
      <w:jc w:val="center"/>
    </w:pPr>
    <w:rPr>
      <w:iCs/>
      <w:szCs w:val="18"/>
    </w:rPr>
  </w:style>
  <w:style w:type="character" w:customStyle="1" w:styleId="30">
    <w:name w:val="Заголовок 3 Знак"/>
    <w:basedOn w:val="a0"/>
    <w:link w:val="3"/>
    <w:uiPriority w:val="9"/>
    <w:semiHidden/>
    <w:rsid w:val="000725F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7571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3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71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46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11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1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16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5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30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39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18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864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63" Type="http://schemas.openxmlformats.org/officeDocument/2006/relationships/image" Target="media/image56.png"/><Relationship Id="rId68" Type="http://schemas.openxmlformats.org/officeDocument/2006/relationships/image" Target="media/image61.png"/><Relationship Id="rId84" Type="http://schemas.openxmlformats.org/officeDocument/2006/relationships/image" Target="media/image77.png"/><Relationship Id="rId89" Type="http://schemas.openxmlformats.org/officeDocument/2006/relationships/image" Target="media/image82.png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74" Type="http://schemas.openxmlformats.org/officeDocument/2006/relationships/image" Target="media/image67.png"/><Relationship Id="rId79" Type="http://schemas.openxmlformats.org/officeDocument/2006/relationships/image" Target="media/image72.png"/><Relationship Id="rId5" Type="http://schemas.openxmlformats.org/officeDocument/2006/relationships/webSettings" Target="webSettings.xml"/><Relationship Id="rId90" Type="http://schemas.openxmlformats.org/officeDocument/2006/relationships/image" Target="media/image83.png"/><Relationship Id="rId95" Type="http://schemas.openxmlformats.org/officeDocument/2006/relationships/header" Target="header1.xml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64" Type="http://schemas.openxmlformats.org/officeDocument/2006/relationships/image" Target="media/image57.png"/><Relationship Id="rId69" Type="http://schemas.openxmlformats.org/officeDocument/2006/relationships/image" Target="media/image62.png"/><Relationship Id="rId80" Type="http://schemas.openxmlformats.org/officeDocument/2006/relationships/image" Target="media/image73.png"/><Relationship Id="rId85" Type="http://schemas.openxmlformats.org/officeDocument/2006/relationships/image" Target="media/image78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60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70" Type="http://schemas.openxmlformats.org/officeDocument/2006/relationships/image" Target="media/image63.png"/><Relationship Id="rId75" Type="http://schemas.openxmlformats.org/officeDocument/2006/relationships/image" Target="media/image68.png"/><Relationship Id="rId83" Type="http://schemas.openxmlformats.org/officeDocument/2006/relationships/image" Target="media/image76.png"/><Relationship Id="rId88" Type="http://schemas.openxmlformats.org/officeDocument/2006/relationships/image" Target="media/image81.png"/><Relationship Id="rId91" Type="http://schemas.openxmlformats.org/officeDocument/2006/relationships/image" Target="media/image84.emf"/><Relationship Id="rId9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73" Type="http://schemas.openxmlformats.org/officeDocument/2006/relationships/image" Target="media/image66.png"/><Relationship Id="rId78" Type="http://schemas.openxmlformats.org/officeDocument/2006/relationships/image" Target="media/image71.png"/><Relationship Id="rId81" Type="http://schemas.openxmlformats.org/officeDocument/2006/relationships/image" Target="media/image74.png"/><Relationship Id="rId86" Type="http://schemas.openxmlformats.org/officeDocument/2006/relationships/image" Target="media/image79.png"/><Relationship Id="rId94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6" Type="http://schemas.openxmlformats.org/officeDocument/2006/relationships/image" Target="media/image69.png"/><Relationship Id="rId97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64.png"/><Relationship Id="rId9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24" Type="http://schemas.openxmlformats.org/officeDocument/2006/relationships/image" Target="media/image17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66" Type="http://schemas.openxmlformats.org/officeDocument/2006/relationships/image" Target="media/image59.png"/><Relationship Id="rId87" Type="http://schemas.openxmlformats.org/officeDocument/2006/relationships/image" Target="media/image80.png"/><Relationship Id="rId61" Type="http://schemas.openxmlformats.org/officeDocument/2006/relationships/image" Target="media/image54.png"/><Relationship Id="rId82" Type="http://schemas.openxmlformats.org/officeDocument/2006/relationships/image" Target="media/image75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56" Type="http://schemas.openxmlformats.org/officeDocument/2006/relationships/image" Target="media/image49.png"/><Relationship Id="rId77" Type="http://schemas.openxmlformats.org/officeDocument/2006/relationships/image" Target="media/image70.png"/><Relationship Id="rId8" Type="http://schemas.openxmlformats.org/officeDocument/2006/relationships/image" Target="media/image1.png"/><Relationship Id="rId51" Type="http://schemas.openxmlformats.org/officeDocument/2006/relationships/image" Target="media/image44.png"/><Relationship Id="rId72" Type="http://schemas.openxmlformats.org/officeDocument/2006/relationships/image" Target="media/image65.png"/><Relationship Id="rId93" Type="http://schemas.openxmlformats.org/officeDocument/2006/relationships/image" Target="media/image85.emf"/><Relationship Id="rId9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FA3D88-C4F6-4C1B-B8BB-4352711CC2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16</TotalTime>
  <Pages>61</Pages>
  <Words>11120</Words>
  <Characters>63384</Characters>
  <Application>Microsoft Office Word</Application>
  <DocSecurity>0</DocSecurity>
  <Lines>528</Lines>
  <Paragraphs>1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3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silisa</dc:creator>
  <cp:keywords/>
  <dc:description/>
  <cp:lastModifiedBy>Vasilisa</cp:lastModifiedBy>
  <cp:revision>312</cp:revision>
  <cp:lastPrinted>2023-05-04T22:49:00Z</cp:lastPrinted>
  <dcterms:created xsi:type="dcterms:W3CDTF">2023-03-02T18:13:00Z</dcterms:created>
  <dcterms:modified xsi:type="dcterms:W3CDTF">2023-05-04T22:50:00Z</dcterms:modified>
</cp:coreProperties>
</file>